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Дулевский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946C20" w:rsidRDefault="00946C20" w:rsidP="00946C20">
      <w:pPr>
        <w:spacing w:after="200" w:line="276" w:lineRule="auto"/>
        <w:contextualSpacing/>
        <w:jc w:val="center"/>
        <w:rPr>
          <w:i/>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77777777"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мы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673F7979" w:rsidR="008450B7" w:rsidRPr="00C74F8F" w:rsidRDefault="008450B7" w:rsidP="00946C20">
          <w:pPr>
            <w:pStyle w:val="a5"/>
            <w:numPr>
              <w:ilvl w:val="0"/>
              <w:numId w:val="0"/>
            </w:numPr>
            <w:spacing w:before="0" w:line="240" w:lineRule="auto"/>
            <w:ind w:left="432"/>
            <w:jc w:val="both"/>
            <w:rPr>
              <w:rFonts w:cs="Times New Roman"/>
            </w:rPr>
          </w:pPr>
          <w:r w:rsidRPr="00C74F8F">
            <w:rPr>
              <w:rFonts w:cs="Times New Roman"/>
            </w:rPr>
            <w:t>Оглавление</w:t>
          </w:r>
        </w:p>
        <w:p w14:paraId="05CE3340" w14:textId="6DD6C2B6" w:rsidR="00280741" w:rsidRDefault="008450B7">
          <w:pPr>
            <w:pStyle w:val="11"/>
            <w:rPr>
              <w:rFonts w:asciiTheme="minorHAnsi" w:eastAsiaTheme="minorEastAsia" w:hAnsiTheme="minorHAnsi" w:cstheme="minorBidi"/>
              <w:sz w:val="22"/>
              <w:lang w:eastAsia="ru-RU"/>
            </w:rPr>
          </w:pPr>
          <w:r w:rsidRPr="00C74F8F">
            <w:fldChar w:fldCharType="begin"/>
          </w:r>
          <w:r w:rsidRPr="00C74F8F">
            <w:instrText xml:space="preserve"> TOC \o "1-3" \h \z \u </w:instrText>
          </w:r>
          <w:r w:rsidRPr="00C74F8F">
            <w:fldChar w:fldCharType="separate"/>
          </w:r>
          <w:hyperlink w:anchor="_Toc105460222" w:history="1">
            <w:r w:rsidR="00280741" w:rsidRPr="00C4078A">
              <w:rPr>
                <w:rStyle w:val="a6"/>
              </w:rPr>
              <w:t>Введение</w:t>
            </w:r>
            <w:r w:rsidR="00280741">
              <w:rPr>
                <w:webHidden/>
              </w:rPr>
              <w:tab/>
            </w:r>
            <w:r w:rsidR="00280741">
              <w:rPr>
                <w:webHidden/>
              </w:rPr>
              <w:fldChar w:fldCharType="begin"/>
            </w:r>
            <w:r w:rsidR="00280741">
              <w:rPr>
                <w:webHidden/>
              </w:rPr>
              <w:instrText xml:space="preserve"> PAGEREF _Toc105460222 \h </w:instrText>
            </w:r>
            <w:r w:rsidR="00280741">
              <w:rPr>
                <w:webHidden/>
              </w:rPr>
            </w:r>
            <w:r w:rsidR="00280741">
              <w:rPr>
                <w:webHidden/>
              </w:rPr>
              <w:fldChar w:fldCharType="separate"/>
            </w:r>
            <w:r w:rsidR="00280741">
              <w:rPr>
                <w:webHidden/>
              </w:rPr>
              <w:t>3</w:t>
            </w:r>
            <w:r w:rsidR="00280741">
              <w:rPr>
                <w:webHidden/>
              </w:rPr>
              <w:fldChar w:fldCharType="end"/>
            </w:r>
          </w:hyperlink>
        </w:p>
        <w:p w14:paraId="5290C5D0" w14:textId="08CB45DB" w:rsidR="00280741" w:rsidRDefault="008C20B5">
          <w:pPr>
            <w:pStyle w:val="11"/>
            <w:rPr>
              <w:rFonts w:asciiTheme="minorHAnsi" w:eastAsiaTheme="minorEastAsia" w:hAnsiTheme="minorHAnsi" w:cstheme="minorBidi"/>
              <w:sz w:val="22"/>
              <w:lang w:eastAsia="ru-RU"/>
            </w:rPr>
          </w:pPr>
          <w:hyperlink w:anchor="_Toc105460223" w:history="1">
            <w:r w:rsidR="00280741" w:rsidRPr="00C4078A">
              <w:rPr>
                <w:rStyle w:val="a6"/>
              </w:rPr>
              <w:t>1.</w:t>
            </w:r>
            <w:r w:rsidR="00280741">
              <w:rPr>
                <w:rFonts w:asciiTheme="minorHAnsi" w:eastAsiaTheme="minorEastAsia" w:hAnsiTheme="minorHAnsi" w:cstheme="minorBidi"/>
                <w:sz w:val="22"/>
                <w:lang w:eastAsia="ru-RU"/>
              </w:rPr>
              <w:tab/>
            </w:r>
            <w:r w:rsidR="00280741" w:rsidRPr="00C4078A">
              <w:rPr>
                <w:rStyle w:val="a6"/>
              </w:rPr>
              <w:t>Разработка системного проекта</w:t>
            </w:r>
            <w:r w:rsidR="00280741">
              <w:rPr>
                <w:webHidden/>
              </w:rPr>
              <w:tab/>
            </w:r>
            <w:r w:rsidR="00280741">
              <w:rPr>
                <w:webHidden/>
              </w:rPr>
              <w:fldChar w:fldCharType="begin"/>
            </w:r>
            <w:r w:rsidR="00280741">
              <w:rPr>
                <w:webHidden/>
              </w:rPr>
              <w:instrText xml:space="preserve"> PAGEREF _Toc105460223 \h </w:instrText>
            </w:r>
            <w:r w:rsidR="00280741">
              <w:rPr>
                <w:webHidden/>
              </w:rPr>
            </w:r>
            <w:r w:rsidR="00280741">
              <w:rPr>
                <w:webHidden/>
              </w:rPr>
              <w:fldChar w:fldCharType="separate"/>
            </w:r>
            <w:r w:rsidR="00280741">
              <w:rPr>
                <w:webHidden/>
              </w:rPr>
              <w:t>6</w:t>
            </w:r>
            <w:r w:rsidR="00280741">
              <w:rPr>
                <w:webHidden/>
              </w:rPr>
              <w:fldChar w:fldCharType="end"/>
            </w:r>
          </w:hyperlink>
        </w:p>
        <w:p w14:paraId="170192CF" w14:textId="6400E9EA"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24" w:history="1">
            <w:r w:rsidR="00280741" w:rsidRPr="00C4078A">
              <w:rPr>
                <w:rStyle w:val="a6"/>
                <w:noProof/>
                <w:lang w:val="ru-RU"/>
              </w:rPr>
              <w:t>1.1</w:t>
            </w:r>
            <w:r w:rsidR="00280741">
              <w:rPr>
                <w:rFonts w:asciiTheme="minorHAnsi" w:eastAsiaTheme="minorEastAsia" w:hAnsiTheme="minorHAnsi" w:cstheme="minorBidi"/>
                <w:noProof/>
                <w:sz w:val="22"/>
                <w:lang w:val="ru-RU" w:eastAsia="ru-RU"/>
              </w:rPr>
              <w:tab/>
            </w:r>
            <w:r w:rsidR="00280741" w:rsidRPr="00C4078A">
              <w:rPr>
                <w:rStyle w:val="a6"/>
                <w:noProof/>
                <w:lang w:val="ru-RU"/>
              </w:rPr>
              <w:t>Назначение разработки</w:t>
            </w:r>
            <w:r w:rsidR="00280741">
              <w:rPr>
                <w:noProof/>
                <w:webHidden/>
              </w:rPr>
              <w:tab/>
            </w:r>
            <w:r w:rsidR="00280741">
              <w:rPr>
                <w:noProof/>
                <w:webHidden/>
              </w:rPr>
              <w:fldChar w:fldCharType="begin"/>
            </w:r>
            <w:r w:rsidR="00280741">
              <w:rPr>
                <w:noProof/>
                <w:webHidden/>
              </w:rPr>
              <w:instrText xml:space="preserve"> PAGEREF _Toc105460224 \h </w:instrText>
            </w:r>
            <w:r w:rsidR="00280741">
              <w:rPr>
                <w:noProof/>
                <w:webHidden/>
              </w:rPr>
            </w:r>
            <w:r w:rsidR="00280741">
              <w:rPr>
                <w:noProof/>
                <w:webHidden/>
              </w:rPr>
              <w:fldChar w:fldCharType="separate"/>
            </w:r>
            <w:r w:rsidR="00280741">
              <w:rPr>
                <w:noProof/>
                <w:webHidden/>
              </w:rPr>
              <w:t>6</w:t>
            </w:r>
            <w:r w:rsidR="00280741">
              <w:rPr>
                <w:noProof/>
                <w:webHidden/>
              </w:rPr>
              <w:fldChar w:fldCharType="end"/>
            </w:r>
          </w:hyperlink>
        </w:p>
        <w:p w14:paraId="3269C54C" w14:textId="36D0A46A"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25" w:history="1">
            <w:r w:rsidR="00280741" w:rsidRPr="00C4078A">
              <w:rPr>
                <w:rStyle w:val="a6"/>
                <w:noProof/>
              </w:rPr>
              <w:t>1.2</w:t>
            </w:r>
            <w:r w:rsidR="00280741">
              <w:rPr>
                <w:rFonts w:asciiTheme="minorHAnsi" w:eastAsiaTheme="minorEastAsia" w:hAnsiTheme="minorHAnsi" w:cstheme="minorBidi"/>
                <w:noProof/>
                <w:sz w:val="22"/>
                <w:lang w:val="ru-RU" w:eastAsia="ru-RU"/>
              </w:rPr>
              <w:tab/>
            </w:r>
            <w:r w:rsidR="00280741" w:rsidRPr="00C4078A">
              <w:rPr>
                <w:rStyle w:val="a6"/>
                <w:noProof/>
              </w:rPr>
              <w:t>Требования к функциональным характеристикам</w:t>
            </w:r>
            <w:r w:rsidR="00280741">
              <w:rPr>
                <w:noProof/>
                <w:webHidden/>
              </w:rPr>
              <w:tab/>
            </w:r>
            <w:r w:rsidR="00280741">
              <w:rPr>
                <w:noProof/>
                <w:webHidden/>
              </w:rPr>
              <w:fldChar w:fldCharType="begin"/>
            </w:r>
            <w:r w:rsidR="00280741">
              <w:rPr>
                <w:noProof/>
                <w:webHidden/>
              </w:rPr>
              <w:instrText xml:space="preserve"> PAGEREF _Toc105460225 \h </w:instrText>
            </w:r>
            <w:r w:rsidR="00280741">
              <w:rPr>
                <w:noProof/>
                <w:webHidden/>
              </w:rPr>
            </w:r>
            <w:r w:rsidR="00280741">
              <w:rPr>
                <w:noProof/>
                <w:webHidden/>
              </w:rPr>
              <w:fldChar w:fldCharType="separate"/>
            </w:r>
            <w:r w:rsidR="00280741">
              <w:rPr>
                <w:noProof/>
                <w:webHidden/>
              </w:rPr>
              <w:t>6</w:t>
            </w:r>
            <w:r w:rsidR="00280741">
              <w:rPr>
                <w:noProof/>
                <w:webHidden/>
              </w:rPr>
              <w:fldChar w:fldCharType="end"/>
            </w:r>
          </w:hyperlink>
        </w:p>
        <w:p w14:paraId="1EC2D3FF" w14:textId="75A0929C" w:rsidR="00280741" w:rsidRDefault="008C20B5">
          <w:pPr>
            <w:pStyle w:val="31"/>
            <w:rPr>
              <w:rFonts w:asciiTheme="minorHAnsi" w:eastAsiaTheme="minorEastAsia" w:hAnsiTheme="minorHAnsi" w:cstheme="minorBidi"/>
              <w:noProof/>
              <w:sz w:val="22"/>
              <w:lang w:val="ru-RU" w:eastAsia="ru-RU"/>
            </w:rPr>
          </w:pPr>
          <w:hyperlink w:anchor="_Toc105460226" w:history="1">
            <w:r w:rsidR="00280741" w:rsidRPr="00C4078A">
              <w:rPr>
                <w:rStyle w:val="a6"/>
                <w:noProof/>
                <w:lang w:val="ru-RU"/>
              </w:rPr>
              <w:t>1.2.1</w:t>
            </w:r>
            <w:r w:rsidR="00280741">
              <w:rPr>
                <w:rFonts w:asciiTheme="minorHAnsi" w:eastAsiaTheme="minorEastAsia" w:hAnsiTheme="minorHAnsi" w:cstheme="minorBidi"/>
                <w:noProof/>
                <w:sz w:val="22"/>
                <w:lang w:val="ru-RU" w:eastAsia="ru-RU"/>
              </w:rPr>
              <w:tab/>
            </w:r>
            <w:r w:rsidR="00280741" w:rsidRPr="00C4078A">
              <w:rPr>
                <w:rStyle w:val="a6"/>
                <w:noProof/>
                <w:lang w:val="ru-RU"/>
              </w:rPr>
              <w:t>Состав выполняемых функций</w:t>
            </w:r>
            <w:r w:rsidR="00280741">
              <w:rPr>
                <w:noProof/>
                <w:webHidden/>
              </w:rPr>
              <w:tab/>
            </w:r>
            <w:r w:rsidR="00280741">
              <w:rPr>
                <w:noProof/>
                <w:webHidden/>
              </w:rPr>
              <w:fldChar w:fldCharType="begin"/>
            </w:r>
            <w:r w:rsidR="00280741">
              <w:rPr>
                <w:noProof/>
                <w:webHidden/>
              </w:rPr>
              <w:instrText xml:space="preserve"> PAGEREF _Toc105460226 \h </w:instrText>
            </w:r>
            <w:r w:rsidR="00280741">
              <w:rPr>
                <w:noProof/>
                <w:webHidden/>
              </w:rPr>
            </w:r>
            <w:r w:rsidR="00280741">
              <w:rPr>
                <w:noProof/>
                <w:webHidden/>
              </w:rPr>
              <w:fldChar w:fldCharType="separate"/>
            </w:r>
            <w:r w:rsidR="00280741">
              <w:rPr>
                <w:noProof/>
                <w:webHidden/>
              </w:rPr>
              <w:t>6</w:t>
            </w:r>
            <w:r w:rsidR="00280741">
              <w:rPr>
                <w:noProof/>
                <w:webHidden/>
              </w:rPr>
              <w:fldChar w:fldCharType="end"/>
            </w:r>
          </w:hyperlink>
        </w:p>
        <w:p w14:paraId="334B99E1" w14:textId="777B0BD0"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27" w:history="1">
            <w:r w:rsidR="00280741" w:rsidRPr="00C4078A">
              <w:rPr>
                <w:rStyle w:val="a6"/>
                <w:noProof/>
                <w:lang w:val="ru-RU"/>
              </w:rPr>
              <w:t>1.3</w:t>
            </w:r>
            <w:r w:rsidR="00280741">
              <w:rPr>
                <w:rFonts w:asciiTheme="minorHAnsi" w:eastAsiaTheme="minorEastAsia" w:hAnsiTheme="minorHAnsi" w:cstheme="minorBidi"/>
                <w:noProof/>
                <w:sz w:val="22"/>
                <w:lang w:val="ru-RU" w:eastAsia="ru-RU"/>
              </w:rPr>
              <w:tab/>
            </w:r>
            <w:r w:rsidR="00280741" w:rsidRPr="00C4078A">
              <w:rPr>
                <w:rStyle w:val="a6"/>
                <w:noProof/>
                <w:lang w:val="ru-RU"/>
              </w:rPr>
              <w:t>Требование к надежности и безопасности</w:t>
            </w:r>
            <w:r w:rsidR="00280741">
              <w:rPr>
                <w:noProof/>
                <w:webHidden/>
              </w:rPr>
              <w:tab/>
            </w:r>
            <w:r w:rsidR="00280741">
              <w:rPr>
                <w:noProof/>
                <w:webHidden/>
              </w:rPr>
              <w:fldChar w:fldCharType="begin"/>
            </w:r>
            <w:r w:rsidR="00280741">
              <w:rPr>
                <w:noProof/>
                <w:webHidden/>
              </w:rPr>
              <w:instrText xml:space="preserve"> PAGEREF _Toc105460227 \h </w:instrText>
            </w:r>
            <w:r w:rsidR="00280741">
              <w:rPr>
                <w:noProof/>
                <w:webHidden/>
              </w:rPr>
            </w:r>
            <w:r w:rsidR="00280741">
              <w:rPr>
                <w:noProof/>
                <w:webHidden/>
              </w:rPr>
              <w:fldChar w:fldCharType="separate"/>
            </w:r>
            <w:r w:rsidR="00280741">
              <w:rPr>
                <w:noProof/>
                <w:webHidden/>
              </w:rPr>
              <w:t>7</w:t>
            </w:r>
            <w:r w:rsidR="00280741">
              <w:rPr>
                <w:noProof/>
                <w:webHidden/>
              </w:rPr>
              <w:fldChar w:fldCharType="end"/>
            </w:r>
          </w:hyperlink>
        </w:p>
        <w:p w14:paraId="765B2813" w14:textId="77F74A72"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28" w:history="1">
            <w:r w:rsidR="00280741" w:rsidRPr="00C4078A">
              <w:rPr>
                <w:rStyle w:val="a6"/>
                <w:noProof/>
                <w:lang w:val="ru-RU"/>
              </w:rPr>
              <w:t>1.4</w:t>
            </w:r>
            <w:r w:rsidR="00280741">
              <w:rPr>
                <w:rFonts w:asciiTheme="minorHAnsi" w:eastAsiaTheme="minorEastAsia" w:hAnsiTheme="minorHAnsi" w:cstheme="minorBidi"/>
                <w:noProof/>
                <w:sz w:val="22"/>
                <w:lang w:val="ru-RU" w:eastAsia="ru-RU"/>
              </w:rPr>
              <w:tab/>
            </w:r>
            <w:r w:rsidR="00280741" w:rsidRPr="00C4078A">
              <w:rPr>
                <w:rStyle w:val="a6"/>
                <w:noProof/>
                <w:lang w:val="ru-RU"/>
              </w:rPr>
              <w:t>Требования к составу и параметрам технических средств</w:t>
            </w:r>
            <w:r w:rsidR="00280741">
              <w:rPr>
                <w:noProof/>
                <w:webHidden/>
              </w:rPr>
              <w:tab/>
            </w:r>
            <w:r w:rsidR="00280741">
              <w:rPr>
                <w:noProof/>
                <w:webHidden/>
              </w:rPr>
              <w:fldChar w:fldCharType="begin"/>
            </w:r>
            <w:r w:rsidR="00280741">
              <w:rPr>
                <w:noProof/>
                <w:webHidden/>
              </w:rPr>
              <w:instrText xml:space="preserve"> PAGEREF _Toc105460228 \h </w:instrText>
            </w:r>
            <w:r w:rsidR="00280741">
              <w:rPr>
                <w:noProof/>
                <w:webHidden/>
              </w:rPr>
            </w:r>
            <w:r w:rsidR="00280741">
              <w:rPr>
                <w:noProof/>
                <w:webHidden/>
              </w:rPr>
              <w:fldChar w:fldCharType="separate"/>
            </w:r>
            <w:r w:rsidR="00280741">
              <w:rPr>
                <w:noProof/>
                <w:webHidden/>
              </w:rPr>
              <w:t>7</w:t>
            </w:r>
            <w:r w:rsidR="00280741">
              <w:rPr>
                <w:noProof/>
                <w:webHidden/>
              </w:rPr>
              <w:fldChar w:fldCharType="end"/>
            </w:r>
          </w:hyperlink>
        </w:p>
        <w:p w14:paraId="221D4ADA" w14:textId="1BE57C8D"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29" w:history="1">
            <w:r w:rsidR="00280741" w:rsidRPr="00C4078A">
              <w:rPr>
                <w:rStyle w:val="a6"/>
                <w:noProof/>
                <w:lang w:val="ru-RU"/>
              </w:rPr>
              <w:t>1.5</w:t>
            </w:r>
            <w:r w:rsidR="00280741">
              <w:rPr>
                <w:rFonts w:asciiTheme="minorHAnsi" w:eastAsiaTheme="minorEastAsia" w:hAnsiTheme="minorHAnsi" w:cstheme="minorBidi"/>
                <w:noProof/>
                <w:sz w:val="22"/>
                <w:lang w:val="ru-RU" w:eastAsia="ru-RU"/>
              </w:rPr>
              <w:tab/>
            </w:r>
            <w:r w:rsidR="00280741" w:rsidRPr="00C4078A">
              <w:rPr>
                <w:rStyle w:val="a6"/>
                <w:noProof/>
                <w:lang w:val="ru-RU"/>
              </w:rPr>
              <w:t>Требования к информационной и программной совместимости</w:t>
            </w:r>
            <w:r w:rsidR="00280741">
              <w:rPr>
                <w:noProof/>
                <w:webHidden/>
              </w:rPr>
              <w:tab/>
            </w:r>
            <w:r w:rsidR="00280741">
              <w:rPr>
                <w:noProof/>
                <w:webHidden/>
              </w:rPr>
              <w:fldChar w:fldCharType="begin"/>
            </w:r>
            <w:r w:rsidR="00280741">
              <w:rPr>
                <w:noProof/>
                <w:webHidden/>
              </w:rPr>
              <w:instrText xml:space="preserve"> PAGEREF _Toc105460229 \h </w:instrText>
            </w:r>
            <w:r w:rsidR="00280741">
              <w:rPr>
                <w:noProof/>
                <w:webHidden/>
              </w:rPr>
            </w:r>
            <w:r w:rsidR="00280741">
              <w:rPr>
                <w:noProof/>
                <w:webHidden/>
              </w:rPr>
              <w:fldChar w:fldCharType="separate"/>
            </w:r>
            <w:r w:rsidR="00280741">
              <w:rPr>
                <w:noProof/>
                <w:webHidden/>
              </w:rPr>
              <w:t>7</w:t>
            </w:r>
            <w:r w:rsidR="00280741">
              <w:rPr>
                <w:noProof/>
                <w:webHidden/>
              </w:rPr>
              <w:fldChar w:fldCharType="end"/>
            </w:r>
          </w:hyperlink>
        </w:p>
        <w:p w14:paraId="58CD610A" w14:textId="4C0E0B60" w:rsidR="00280741" w:rsidRDefault="008C20B5">
          <w:pPr>
            <w:pStyle w:val="11"/>
            <w:rPr>
              <w:rFonts w:asciiTheme="minorHAnsi" w:eastAsiaTheme="minorEastAsia" w:hAnsiTheme="minorHAnsi" w:cstheme="minorBidi"/>
              <w:sz w:val="22"/>
              <w:lang w:eastAsia="ru-RU"/>
            </w:rPr>
          </w:pPr>
          <w:hyperlink w:anchor="_Toc105460230" w:history="1">
            <w:r w:rsidR="00280741" w:rsidRPr="00C4078A">
              <w:rPr>
                <w:rStyle w:val="a6"/>
              </w:rPr>
              <w:t>2.</w:t>
            </w:r>
            <w:r w:rsidR="00280741">
              <w:rPr>
                <w:rFonts w:asciiTheme="minorHAnsi" w:eastAsiaTheme="minorEastAsia" w:hAnsiTheme="minorHAnsi" w:cstheme="minorBidi"/>
                <w:sz w:val="22"/>
                <w:lang w:eastAsia="ru-RU"/>
              </w:rPr>
              <w:tab/>
            </w:r>
            <w:r w:rsidR="00280741" w:rsidRPr="00C4078A">
              <w:rPr>
                <w:rStyle w:val="a6"/>
              </w:rPr>
              <w:t>Разработка технического проекта</w:t>
            </w:r>
            <w:r w:rsidR="00280741">
              <w:rPr>
                <w:webHidden/>
              </w:rPr>
              <w:tab/>
            </w:r>
            <w:r w:rsidR="00280741">
              <w:rPr>
                <w:webHidden/>
              </w:rPr>
              <w:fldChar w:fldCharType="begin"/>
            </w:r>
            <w:r w:rsidR="00280741">
              <w:rPr>
                <w:webHidden/>
              </w:rPr>
              <w:instrText xml:space="preserve"> PAGEREF _Toc105460230 \h </w:instrText>
            </w:r>
            <w:r w:rsidR="00280741">
              <w:rPr>
                <w:webHidden/>
              </w:rPr>
            </w:r>
            <w:r w:rsidR="00280741">
              <w:rPr>
                <w:webHidden/>
              </w:rPr>
              <w:fldChar w:fldCharType="separate"/>
            </w:r>
            <w:r w:rsidR="00280741">
              <w:rPr>
                <w:webHidden/>
              </w:rPr>
              <w:t>8</w:t>
            </w:r>
            <w:r w:rsidR="00280741">
              <w:rPr>
                <w:webHidden/>
              </w:rPr>
              <w:fldChar w:fldCharType="end"/>
            </w:r>
          </w:hyperlink>
        </w:p>
        <w:p w14:paraId="5A10A049" w14:textId="7602942C"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1" w:history="1">
            <w:r w:rsidR="00280741" w:rsidRPr="00C4078A">
              <w:rPr>
                <w:rStyle w:val="a6"/>
                <w:noProof/>
              </w:rPr>
              <w:t>2.1</w:t>
            </w:r>
            <w:r w:rsidR="00280741">
              <w:rPr>
                <w:rFonts w:asciiTheme="minorHAnsi" w:eastAsiaTheme="minorEastAsia" w:hAnsiTheme="minorHAnsi" w:cstheme="minorBidi"/>
                <w:noProof/>
                <w:sz w:val="22"/>
                <w:lang w:val="ru-RU" w:eastAsia="ru-RU"/>
              </w:rPr>
              <w:tab/>
            </w:r>
            <w:r w:rsidR="00280741" w:rsidRPr="00C4078A">
              <w:rPr>
                <w:rStyle w:val="a6"/>
                <w:noProof/>
              </w:rPr>
              <w:t>Обоснование выбора CASE-средств</w:t>
            </w:r>
            <w:r w:rsidR="00280741">
              <w:rPr>
                <w:noProof/>
                <w:webHidden/>
              </w:rPr>
              <w:tab/>
            </w:r>
            <w:r w:rsidR="00280741">
              <w:rPr>
                <w:noProof/>
                <w:webHidden/>
              </w:rPr>
              <w:fldChar w:fldCharType="begin"/>
            </w:r>
            <w:r w:rsidR="00280741">
              <w:rPr>
                <w:noProof/>
                <w:webHidden/>
              </w:rPr>
              <w:instrText xml:space="preserve"> PAGEREF _Toc105460231 \h </w:instrText>
            </w:r>
            <w:r w:rsidR="00280741">
              <w:rPr>
                <w:noProof/>
                <w:webHidden/>
              </w:rPr>
            </w:r>
            <w:r w:rsidR="00280741">
              <w:rPr>
                <w:noProof/>
                <w:webHidden/>
              </w:rPr>
              <w:fldChar w:fldCharType="separate"/>
            </w:r>
            <w:r w:rsidR="00280741">
              <w:rPr>
                <w:noProof/>
                <w:webHidden/>
              </w:rPr>
              <w:t>8</w:t>
            </w:r>
            <w:r w:rsidR="00280741">
              <w:rPr>
                <w:noProof/>
                <w:webHidden/>
              </w:rPr>
              <w:fldChar w:fldCharType="end"/>
            </w:r>
          </w:hyperlink>
        </w:p>
        <w:p w14:paraId="4AE200B0" w14:textId="2D45B077"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2" w:history="1">
            <w:r w:rsidR="00280741" w:rsidRPr="00C4078A">
              <w:rPr>
                <w:rStyle w:val="a6"/>
                <w:noProof/>
                <w:lang w:val="ru-RU"/>
              </w:rPr>
              <w:t>2.2</w:t>
            </w:r>
            <w:r w:rsidR="00280741">
              <w:rPr>
                <w:rFonts w:asciiTheme="minorHAnsi" w:eastAsiaTheme="minorEastAsia" w:hAnsiTheme="minorHAnsi" w:cstheme="minorBidi"/>
                <w:noProof/>
                <w:sz w:val="22"/>
                <w:lang w:val="ru-RU" w:eastAsia="ru-RU"/>
              </w:rPr>
              <w:tab/>
            </w:r>
            <w:r w:rsidR="00280741" w:rsidRPr="00C4078A">
              <w:rPr>
                <w:rStyle w:val="a6"/>
                <w:noProof/>
                <w:lang w:val="ru-RU"/>
              </w:rPr>
              <w:t>Проектирование модели данных</w:t>
            </w:r>
            <w:r w:rsidR="00280741">
              <w:rPr>
                <w:noProof/>
                <w:webHidden/>
              </w:rPr>
              <w:tab/>
            </w:r>
            <w:r w:rsidR="00280741">
              <w:rPr>
                <w:noProof/>
                <w:webHidden/>
              </w:rPr>
              <w:fldChar w:fldCharType="begin"/>
            </w:r>
            <w:r w:rsidR="00280741">
              <w:rPr>
                <w:noProof/>
                <w:webHidden/>
              </w:rPr>
              <w:instrText xml:space="preserve"> PAGEREF _Toc105460232 \h </w:instrText>
            </w:r>
            <w:r w:rsidR="00280741">
              <w:rPr>
                <w:noProof/>
                <w:webHidden/>
              </w:rPr>
            </w:r>
            <w:r w:rsidR="00280741">
              <w:rPr>
                <w:noProof/>
                <w:webHidden/>
              </w:rPr>
              <w:fldChar w:fldCharType="separate"/>
            </w:r>
            <w:r w:rsidR="00280741">
              <w:rPr>
                <w:noProof/>
                <w:webHidden/>
              </w:rPr>
              <w:t>9</w:t>
            </w:r>
            <w:r w:rsidR="00280741">
              <w:rPr>
                <w:noProof/>
                <w:webHidden/>
              </w:rPr>
              <w:fldChar w:fldCharType="end"/>
            </w:r>
          </w:hyperlink>
        </w:p>
        <w:p w14:paraId="5B41368E" w14:textId="3ED2FD9A"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3" w:history="1">
            <w:r w:rsidR="00280741" w:rsidRPr="00C4078A">
              <w:rPr>
                <w:rStyle w:val="a6"/>
                <w:noProof/>
                <w:lang w:val="ru-RU"/>
              </w:rPr>
              <w:t>2.3</w:t>
            </w:r>
            <w:r w:rsidR="00280741">
              <w:rPr>
                <w:rFonts w:asciiTheme="minorHAnsi" w:eastAsiaTheme="minorEastAsia" w:hAnsiTheme="minorHAnsi" w:cstheme="minorBidi"/>
                <w:noProof/>
                <w:sz w:val="22"/>
                <w:lang w:val="ru-RU" w:eastAsia="ru-RU"/>
              </w:rPr>
              <w:tab/>
            </w:r>
            <w:r w:rsidR="00280741" w:rsidRPr="00C4078A">
              <w:rPr>
                <w:rStyle w:val="a6"/>
                <w:noProof/>
                <w:lang w:val="ru-RU"/>
              </w:rPr>
              <w:t>Детальное проектирование программного приложения</w:t>
            </w:r>
            <w:r w:rsidR="00280741">
              <w:rPr>
                <w:noProof/>
                <w:webHidden/>
              </w:rPr>
              <w:tab/>
            </w:r>
            <w:r w:rsidR="00280741">
              <w:rPr>
                <w:noProof/>
                <w:webHidden/>
              </w:rPr>
              <w:fldChar w:fldCharType="begin"/>
            </w:r>
            <w:r w:rsidR="00280741">
              <w:rPr>
                <w:noProof/>
                <w:webHidden/>
              </w:rPr>
              <w:instrText xml:space="preserve"> PAGEREF _Toc105460233 \h </w:instrText>
            </w:r>
            <w:r w:rsidR="00280741">
              <w:rPr>
                <w:noProof/>
                <w:webHidden/>
              </w:rPr>
            </w:r>
            <w:r w:rsidR="00280741">
              <w:rPr>
                <w:noProof/>
                <w:webHidden/>
              </w:rPr>
              <w:fldChar w:fldCharType="separate"/>
            </w:r>
            <w:r w:rsidR="00280741">
              <w:rPr>
                <w:noProof/>
                <w:webHidden/>
              </w:rPr>
              <w:t>11</w:t>
            </w:r>
            <w:r w:rsidR="00280741">
              <w:rPr>
                <w:noProof/>
                <w:webHidden/>
              </w:rPr>
              <w:fldChar w:fldCharType="end"/>
            </w:r>
          </w:hyperlink>
        </w:p>
        <w:p w14:paraId="6FD6BE86" w14:textId="7EFF7854"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4" w:history="1">
            <w:r w:rsidR="00280741" w:rsidRPr="00C4078A">
              <w:rPr>
                <w:rStyle w:val="a6"/>
                <w:noProof/>
                <w:lang w:val="ru-RU"/>
              </w:rPr>
              <w:t>2.4</w:t>
            </w:r>
            <w:r w:rsidR="00280741">
              <w:rPr>
                <w:rFonts w:asciiTheme="minorHAnsi" w:eastAsiaTheme="minorEastAsia" w:hAnsiTheme="minorHAnsi" w:cstheme="minorBidi"/>
                <w:noProof/>
                <w:sz w:val="22"/>
                <w:lang w:val="ru-RU" w:eastAsia="ru-RU"/>
              </w:rPr>
              <w:tab/>
            </w:r>
            <w:r w:rsidR="00280741" w:rsidRPr="00C4078A">
              <w:rPr>
                <w:rStyle w:val="a6"/>
                <w:noProof/>
                <w:lang w:val="ru-RU"/>
              </w:rPr>
              <w:t>Функциональная схема программного приложения</w:t>
            </w:r>
            <w:r w:rsidR="00280741">
              <w:rPr>
                <w:noProof/>
                <w:webHidden/>
              </w:rPr>
              <w:tab/>
            </w:r>
            <w:r w:rsidR="00280741">
              <w:rPr>
                <w:noProof/>
                <w:webHidden/>
              </w:rPr>
              <w:fldChar w:fldCharType="begin"/>
            </w:r>
            <w:r w:rsidR="00280741">
              <w:rPr>
                <w:noProof/>
                <w:webHidden/>
              </w:rPr>
              <w:instrText xml:space="preserve"> PAGEREF _Toc105460234 \h </w:instrText>
            </w:r>
            <w:r w:rsidR="00280741">
              <w:rPr>
                <w:noProof/>
                <w:webHidden/>
              </w:rPr>
            </w:r>
            <w:r w:rsidR="00280741">
              <w:rPr>
                <w:noProof/>
                <w:webHidden/>
              </w:rPr>
              <w:fldChar w:fldCharType="separate"/>
            </w:r>
            <w:r w:rsidR="00280741">
              <w:rPr>
                <w:noProof/>
                <w:webHidden/>
              </w:rPr>
              <w:t>14</w:t>
            </w:r>
            <w:r w:rsidR="00280741">
              <w:rPr>
                <w:noProof/>
                <w:webHidden/>
              </w:rPr>
              <w:fldChar w:fldCharType="end"/>
            </w:r>
          </w:hyperlink>
        </w:p>
        <w:p w14:paraId="1C580BD3" w14:textId="215BE4EE" w:rsidR="00280741" w:rsidRDefault="008C20B5">
          <w:pPr>
            <w:pStyle w:val="11"/>
            <w:rPr>
              <w:rFonts w:asciiTheme="minorHAnsi" w:eastAsiaTheme="minorEastAsia" w:hAnsiTheme="minorHAnsi" w:cstheme="minorBidi"/>
              <w:sz w:val="22"/>
              <w:lang w:eastAsia="ru-RU"/>
            </w:rPr>
          </w:pPr>
          <w:hyperlink w:anchor="_Toc105460235" w:history="1">
            <w:r w:rsidR="00280741" w:rsidRPr="00C4078A">
              <w:rPr>
                <w:rStyle w:val="a6"/>
              </w:rPr>
              <w:t>3.</w:t>
            </w:r>
            <w:r w:rsidR="00280741">
              <w:rPr>
                <w:rFonts w:asciiTheme="minorHAnsi" w:eastAsiaTheme="minorEastAsia" w:hAnsiTheme="minorHAnsi" w:cstheme="minorBidi"/>
                <w:sz w:val="22"/>
                <w:lang w:eastAsia="ru-RU"/>
              </w:rPr>
              <w:tab/>
            </w:r>
            <w:r w:rsidR="00280741" w:rsidRPr="00C4078A">
              <w:rPr>
                <w:rStyle w:val="a6"/>
              </w:rPr>
              <w:t>Реализация</w:t>
            </w:r>
            <w:r w:rsidR="00280741">
              <w:rPr>
                <w:webHidden/>
              </w:rPr>
              <w:tab/>
            </w:r>
            <w:r w:rsidR="00280741">
              <w:rPr>
                <w:webHidden/>
              </w:rPr>
              <w:fldChar w:fldCharType="begin"/>
            </w:r>
            <w:r w:rsidR="00280741">
              <w:rPr>
                <w:webHidden/>
              </w:rPr>
              <w:instrText xml:space="preserve"> PAGEREF _Toc105460235 \h </w:instrText>
            </w:r>
            <w:r w:rsidR="00280741">
              <w:rPr>
                <w:webHidden/>
              </w:rPr>
            </w:r>
            <w:r w:rsidR="00280741">
              <w:rPr>
                <w:webHidden/>
              </w:rPr>
              <w:fldChar w:fldCharType="separate"/>
            </w:r>
            <w:r w:rsidR="00280741">
              <w:rPr>
                <w:webHidden/>
              </w:rPr>
              <w:t>15</w:t>
            </w:r>
            <w:r w:rsidR="00280741">
              <w:rPr>
                <w:webHidden/>
              </w:rPr>
              <w:fldChar w:fldCharType="end"/>
            </w:r>
          </w:hyperlink>
        </w:p>
        <w:p w14:paraId="78CA5BEA" w14:textId="6EC5F621"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6" w:history="1">
            <w:r w:rsidR="00280741" w:rsidRPr="00C4078A">
              <w:rPr>
                <w:rStyle w:val="a6"/>
                <w:noProof/>
                <w:lang w:val="ru-RU"/>
              </w:rPr>
              <w:t>3.1</w:t>
            </w:r>
            <w:r w:rsidR="00280741">
              <w:rPr>
                <w:rFonts w:asciiTheme="minorHAnsi" w:eastAsiaTheme="minorEastAsia" w:hAnsiTheme="minorHAnsi" w:cstheme="minorBidi"/>
                <w:noProof/>
                <w:sz w:val="22"/>
                <w:lang w:val="ru-RU" w:eastAsia="ru-RU"/>
              </w:rPr>
              <w:tab/>
            </w:r>
            <w:r w:rsidR="00280741" w:rsidRPr="00C4078A">
              <w:rPr>
                <w:rStyle w:val="a6"/>
                <w:noProof/>
                <w:lang w:val="ru-RU"/>
              </w:rPr>
              <w:t>Обоснование выбора средств разработки</w:t>
            </w:r>
            <w:r w:rsidR="00280741">
              <w:rPr>
                <w:noProof/>
                <w:webHidden/>
              </w:rPr>
              <w:tab/>
            </w:r>
            <w:r w:rsidR="00280741">
              <w:rPr>
                <w:noProof/>
                <w:webHidden/>
              </w:rPr>
              <w:fldChar w:fldCharType="begin"/>
            </w:r>
            <w:r w:rsidR="00280741">
              <w:rPr>
                <w:noProof/>
                <w:webHidden/>
              </w:rPr>
              <w:instrText xml:space="preserve"> PAGEREF _Toc105460236 \h </w:instrText>
            </w:r>
            <w:r w:rsidR="00280741">
              <w:rPr>
                <w:noProof/>
                <w:webHidden/>
              </w:rPr>
            </w:r>
            <w:r w:rsidR="00280741">
              <w:rPr>
                <w:noProof/>
                <w:webHidden/>
              </w:rPr>
              <w:fldChar w:fldCharType="separate"/>
            </w:r>
            <w:r w:rsidR="00280741">
              <w:rPr>
                <w:noProof/>
                <w:webHidden/>
              </w:rPr>
              <w:t>15</w:t>
            </w:r>
            <w:r w:rsidR="00280741">
              <w:rPr>
                <w:noProof/>
                <w:webHidden/>
              </w:rPr>
              <w:fldChar w:fldCharType="end"/>
            </w:r>
          </w:hyperlink>
        </w:p>
        <w:p w14:paraId="06351E0B" w14:textId="3CF887F2"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7" w:history="1">
            <w:r w:rsidR="00280741" w:rsidRPr="00C4078A">
              <w:rPr>
                <w:rStyle w:val="a6"/>
                <w:noProof/>
                <w:lang w:val="ru-RU"/>
              </w:rPr>
              <w:t>3.2</w:t>
            </w:r>
            <w:r w:rsidR="00280741">
              <w:rPr>
                <w:rFonts w:asciiTheme="minorHAnsi" w:eastAsiaTheme="minorEastAsia" w:hAnsiTheme="minorHAnsi" w:cstheme="minorBidi"/>
                <w:noProof/>
                <w:sz w:val="22"/>
                <w:lang w:val="ru-RU" w:eastAsia="ru-RU"/>
              </w:rPr>
              <w:tab/>
            </w:r>
            <w:r w:rsidR="00280741" w:rsidRPr="00C4078A">
              <w:rPr>
                <w:rStyle w:val="a6"/>
                <w:noProof/>
                <w:lang w:val="ru-RU"/>
              </w:rPr>
              <w:t>Руководства программиста</w:t>
            </w:r>
            <w:r w:rsidR="00280741">
              <w:rPr>
                <w:noProof/>
                <w:webHidden/>
              </w:rPr>
              <w:tab/>
            </w:r>
            <w:r w:rsidR="00280741">
              <w:rPr>
                <w:noProof/>
                <w:webHidden/>
              </w:rPr>
              <w:fldChar w:fldCharType="begin"/>
            </w:r>
            <w:r w:rsidR="00280741">
              <w:rPr>
                <w:noProof/>
                <w:webHidden/>
              </w:rPr>
              <w:instrText xml:space="preserve"> PAGEREF _Toc105460237 \h </w:instrText>
            </w:r>
            <w:r w:rsidR="00280741">
              <w:rPr>
                <w:noProof/>
                <w:webHidden/>
              </w:rPr>
            </w:r>
            <w:r w:rsidR="00280741">
              <w:rPr>
                <w:noProof/>
                <w:webHidden/>
              </w:rPr>
              <w:fldChar w:fldCharType="separate"/>
            </w:r>
            <w:r w:rsidR="00280741">
              <w:rPr>
                <w:noProof/>
                <w:webHidden/>
              </w:rPr>
              <w:t>16</w:t>
            </w:r>
            <w:r w:rsidR="00280741">
              <w:rPr>
                <w:noProof/>
                <w:webHidden/>
              </w:rPr>
              <w:fldChar w:fldCharType="end"/>
            </w:r>
          </w:hyperlink>
        </w:p>
        <w:p w14:paraId="3ECE2D31" w14:textId="2522B0AD"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38" w:history="1">
            <w:r w:rsidR="00280741" w:rsidRPr="00C4078A">
              <w:rPr>
                <w:rStyle w:val="a6"/>
                <w:noProof/>
                <w:lang w:val="ru-RU"/>
              </w:rPr>
              <w:t>3.3</w:t>
            </w:r>
            <w:r w:rsidR="00280741">
              <w:rPr>
                <w:rFonts w:asciiTheme="minorHAnsi" w:eastAsiaTheme="minorEastAsia" w:hAnsiTheme="minorHAnsi" w:cstheme="minorBidi"/>
                <w:noProof/>
                <w:sz w:val="22"/>
                <w:lang w:val="ru-RU" w:eastAsia="ru-RU"/>
              </w:rPr>
              <w:tab/>
            </w:r>
            <w:r w:rsidR="00280741" w:rsidRPr="00C4078A">
              <w:rPr>
                <w:rStyle w:val="a6"/>
                <w:noProof/>
                <w:lang w:val="ru-RU"/>
              </w:rPr>
              <w:t>Руководство пользователя</w:t>
            </w:r>
            <w:r w:rsidR="00280741">
              <w:rPr>
                <w:noProof/>
                <w:webHidden/>
              </w:rPr>
              <w:tab/>
            </w:r>
            <w:r w:rsidR="00280741">
              <w:rPr>
                <w:noProof/>
                <w:webHidden/>
              </w:rPr>
              <w:fldChar w:fldCharType="begin"/>
            </w:r>
            <w:r w:rsidR="00280741">
              <w:rPr>
                <w:noProof/>
                <w:webHidden/>
              </w:rPr>
              <w:instrText xml:space="preserve"> PAGEREF _Toc105460238 \h </w:instrText>
            </w:r>
            <w:r w:rsidR="00280741">
              <w:rPr>
                <w:noProof/>
                <w:webHidden/>
              </w:rPr>
            </w:r>
            <w:r w:rsidR="00280741">
              <w:rPr>
                <w:noProof/>
                <w:webHidden/>
              </w:rPr>
              <w:fldChar w:fldCharType="separate"/>
            </w:r>
            <w:r w:rsidR="00280741">
              <w:rPr>
                <w:noProof/>
                <w:webHidden/>
              </w:rPr>
              <w:t>30</w:t>
            </w:r>
            <w:r w:rsidR="00280741">
              <w:rPr>
                <w:noProof/>
                <w:webHidden/>
              </w:rPr>
              <w:fldChar w:fldCharType="end"/>
            </w:r>
          </w:hyperlink>
        </w:p>
        <w:p w14:paraId="06A87630" w14:textId="5971F69E" w:rsidR="00280741" w:rsidRDefault="008C20B5">
          <w:pPr>
            <w:pStyle w:val="11"/>
            <w:rPr>
              <w:rFonts w:asciiTheme="minorHAnsi" w:eastAsiaTheme="minorEastAsia" w:hAnsiTheme="minorHAnsi" w:cstheme="minorBidi"/>
              <w:sz w:val="22"/>
              <w:lang w:eastAsia="ru-RU"/>
            </w:rPr>
          </w:pPr>
          <w:hyperlink w:anchor="_Toc105460239" w:history="1">
            <w:r w:rsidR="00280741" w:rsidRPr="00C4078A">
              <w:rPr>
                <w:rStyle w:val="a6"/>
              </w:rPr>
              <w:t>4.</w:t>
            </w:r>
            <w:r w:rsidR="00280741">
              <w:rPr>
                <w:rFonts w:asciiTheme="minorHAnsi" w:eastAsiaTheme="minorEastAsia" w:hAnsiTheme="minorHAnsi" w:cstheme="minorBidi"/>
                <w:sz w:val="22"/>
                <w:lang w:eastAsia="ru-RU"/>
              </w:rPr>
              <w:tab/>
            </w:r>
            <w:r w:rsidR="00280741" w:rsidRPr="00C4078A">
              <w:rPr>
                <w:rStyle w:val="a6"/>
              </w:rPr>
              <w:t>Тестирование и отладка</w:t>
            </w:r>
            <w:r w:rsidR="00280741">
              <w:rPr>
                <w:webHidden/>
              </w:rPr>
              <w:tab/>
            </w:r>
            <w:r w:rsidR="00280741">
              <w:rPr>
                <w:webHidden/>
              </w:rPr>
              <w:fldChar w:fldCharType="begin"/>
            </w:r>
            <w:r w:rsidR="00280741">
              <w:rPr>
                <w:webHidden/>
              </w:rPr>
              <w:instrText xml:space="preserve"> PAGEREF _Toc105460239 \h </w:instrText>
            </w:r>
            <w:r w:rsidR="00280741">
              <w:rPr>
                <w:webHidden/>
              </w:rPr>
            </w:r>
            <w:r w:rsidR="00280741">
              <w:rPr>
                <w:webHidden/>
              </w:rPr>
              <w:fldChar w:fldCharType="separate"/>
            </w:r>
            <w:r w:rsidR="00280741">
              <w:rPr>
                <w:webHidden/>
              </w:rPr>
              <w:t>37</w:t>
            </w:r>
            <w:r w:rsidR="00280741">
              <w:rPr>
                <w:webHidden/>
              </w:rPr>
              <w:fldChar w:fldCharType="end"/>
            </w:r>
          </w:hyperlink>
        </w:p>
        <w:p w14:paraId="07CACA8F" w14:textId="5418D0A1"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40" w:history="1">
            <w:r w:rsidR="00280741" w:rsidRPr="00C4078A">
              <w:rPr>
                <w:rStyle w:val="a6"/>
                <w:noProof/>
                <w:lang w:val="ru-RU"/>
              </w:rPr>
              <w:t>4.1</w:t>
            </w:r>
            <w:r w:rsidR="00280741">
              <w:rPr>
                <w:rFonts w:asciiTheme="minorHAnsi" w:eastAsiaTheme="minorEastAsia" w:hAnsiTheme="minorHAnsi" w:cstheme="minorBidi"/>
                <w:noProof/>
                <w:sz w:val="22"/>
                <w:lang w:val="ru-RU" w:eastAsia="ru-RU"/>
              </w:rPr>
              <w:tab/>
            </w:r>
            <w:r w:rsidR="00280741" w:rsidRPr="00C4078A">
              <w:rPr>
                <w:rStyle w:val="a6"/>
                <w:noProof/>
                <w:lang w:val="ru-RU"/>
              </w:rPr>
              <w:t>Виды тестирования</w:t>
            </w:r>
            <w:r w:rsidR="00280741">
              <w:rPr>
                <w:noProof/>
                <w:webHidden/>
              </w:rPr>
              <w:tab/>
            </w:r>
            <w:r w:rsidR="00280741">
              <w:rPr>
                <w:noProof/>
                <w:webHidden/>
              </w:rPr>
              <w:fldChar w:fldCharType="begin"/>
            </w:r>
            <w:r w:rsidR="00280741">
              <w:rPr>
                <w:noProof/>
                <w:webHidden/>
              </w:rPr>
              <w:instrText xml:space="preserve"> PAGEREF _Toc105460240 \h </w:instrText>
            </w:r>
            <w:r w:rsidR="00280741">
              <w:rPr>
                <w:noProof/>
                <w:webHidden/>
              </w:rPr>
            </w:r>
            <w:r w:rsidR="00280741">
              <w:rPr>
                <w:noProof/>
                <w:webHidden/>
              </w:rPr>
              <w:fldChar w:fldCharType="separate"/>
            </w:r>
            <w:r w:rsidR="00280741">
              <w:rPr>
                <w:noProof/>
                <w:webHidden/>
              </w:rPr>
              <w:t>37</w:t>
            </w:r>
            <w:r w:rsidR="00280741">
              <w:rPr>
                <w:noProof/>
                <w:webHidden/>
              </w:rPr>
              <w:fldChar w:fldCharType="end"/>
            </w:r>
          </w:hyperlink>
        </w:p>
        <w:p w14:paraId="09C98F7E" w14:textId="4DA197DB"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41" w:history="1">
            <w:r w:rsidR="00280741" w:rsidRPr="00C4078A">
              <w:rPr>
                <w:rStyle w:val="a6"/>
                <w:noProof/>
                <w:lang w:val="ru-RU"/>
              </w:rPr>
              <w:t>4.2</w:t>
            </w:r>
            <w:r w:rsidR="00280741">
              <w:rPr>
                <w:rFonts w:asciiTheme="minorHAnsi" w:eastAsiaTheme="minorEastAsia" w:hAnsiTheme="minorHAnsi" w:cstheme="minorBidi"/>
                <w:noProof/>
                <w:sz w:val="22"/>
                <w:lang w:val="ru-RU" w:eastAsia="ru-RU"/>
              </w:rPr>
              <w:tab/>
            </w:r>
            <w:r w:rsidR="00280741" w:rsidRPr="00C4078A">
              <w:rPr>
                <w:rStyle w:val="a6"/>
                <w:noProof/>
                <w:lang w:val="ru-RU"/>
              </w:rPr>
              <w:t>Отладка программного приложения</w:t>
            </w:r>
            <w:r w:rsidR="00280741">
              <w:rPr>
                <w:noProof/>
                <w:webHidden/>
              </w:rPr>
              <w:tab/>
            </w:r>
            <w:r w:rsidR="00280741">
              <w:rPr>
                <w:noProof/>
                <w:webHidden/>
              </w:rPr>
              <w:fldChar w:fldCharType="begin"/>
            </w:r>
            <w:r w:rsidR="00280741">
              <w:rPr>
                <w:noProof/>
                <w:webHidden/>
              </w:rPr>
              <w:instrText xml:space="preserve"> PAGEREF _Toc105460241 \h </w:instrText>
            </w:r>
            <w:r w:rsidR="00280741">
              <w:rPr>
                <w:noProof/>
                <w:webHidden/>
              </w:rPr>
            </w:r>
            <w:r w:rsidR="00280741">
              <w:rPr>
                <w:noProof/>
                <w:webHidden/>
              </w:rPr>
              <w:fldChar w:fldCharType="separate"/>
            </w:r>
            <w:r w:rsidR="00280741">
              <w:rPr>
                <w:noProof/>
                <w:webHidden/>
              </w:rPr>
              <w:t>39</w:t>
            </w:r>
            <w:r w:rsidR="00280741">
              <w:rPr>
                <w:noProof/>
                <w:webHidden/>
              </w:rPr>
              <w:fldChar w:fldCharType="end"/>
            </w:r>
          </w:hyperlink>
        </w:p>
        <w:p w14:paraId="14928973" w14:textId="63296F1A" w:rsidR="00280741" w:rsidRDefault="008C20B5">
          <w:pPr>
            <w:pStyle w:val="11"/>
            <w:rPr>
              <w:rFonts w:asciiTheme="minorHAnsi" w:eastAsiaTheme="minorEastAsia" w:hAnsiTheme="minorHAnsi" w:cstheme="minorBidi"/>
              <w:sz w:val="22"/>
              <w:lang w:eastAsia="ru-RU"/>
            </w:rPr>
          </w:pPr>
          <w:hyperlink w:anchor="_Toc105460242" w:history="1">
            <w:r w:rsidR="00280741" w:rsidRPr="00C4078A">
              <w:rPr>
                <w:rStyle w:val="a6"/>
              </w:rPr>
              <w:t>5.</w:t>
            </w:r>
            <w:r w:rsidR="00280741">
              <w:rPr>
                <w:rFonts w:asciiTheme="minorHAnsi" w:eastAsiaTheme="minorEastAsia" w:hAnsiTheme="minorHAnsi" w:cstheme="minorBidi"/>
                <w:sz w:val="22"/>
                <w:lang w:eastAsia="ru-RU"/>
              </w:rPr>
              <w:tab/>
            </w:r>
            <w:r w:rsidR="00280741" w:rsidRPr="00C4078A">
              <w:rPr>
                <w:rStyle w:val="a6"/>
              </w:rPr>
              <w:t>Расчет базовой себестоимости разрабатываемого продукта</w:t>
            </w:r>
            <w:r w:rsidR="00280741">
              <w:rPr>
                <w:webHidden/>
              </w:rPr>
              <w:tab/>
            </w:r>
            <w:r w:rsidR="00280741">
              <w:rPr>
                <w:webHidden/>
              </w:rPr>
              <w:fldChar w:fldCharType="begin"/>
            </w:r>
            <w:r w:rsidR="00280741">
              <w:rPr>
                <w:webHidden/>
              </w:rPr>
              <w:instrText xml:space="preserve"> PAGEREF _Toc105460242 \h </w:instrText>
            </w:r>
            <w:r w:rsidR="00280741">
              <w:rPr>
                <w:webHidden/>
              </w:rPr>
            </w:r>
            <w:r w:rsidR="00280741">
              <w:rPr>
                <w:webHidden/>
              </w:rPr>
              <w:fldChar w:fldCharType="separate"/>
            </w:r>
            <w:r w:rsidR="00280741">
              <w:rPr>
                <w:webHidden/>
              </w:rPr>
              <w:t>40</w:t>
            </w:r>
            <w:r w:rsidR="00280741">
              <w:rPr>
                <w:webHidden/>
              </w:rPr>
              <w:fldChar w:fldCharType="end"/>
            </w:r>
          </w:hyperlink>
        </w:p>
        <w:p w14:paraId="54AFCEDA" w14:textId="0CBA984C"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43" w:history="1">
            <w:r w:rsidR="00280741" w:rsidRPr="00C4078A">
              <w:rPr>
                <w:rStyle w:val="a6"/>
                <w:noProof/>
                <w:lang w:val="ru-RU"/>
              </w:rPr>
              <w:t>5.1</w:t>
            </w:r>
            <w:r w:rsidR="00280741">
              <w:rPr>
                <w:rFonts w:asciiTheme="minorHAnsi" w:eastAsiaTheme="minorEastAsia" w:hAnsiTheme="minorHAnsi" w:cstheme="minorBidi"/>
                <w:noProof/>
                <w:sz w:val="22"/>
                <w:lang w:val="ru-RU" w:eastAsia="ru-RU"/>
              </w:rPr>
              <w:tab/>
            </w:r>
            <w:r w:rsidR="00280741" w:rsidRPr="00C4078A">
              <w:rPr>
                <w:rStyle w:val="a6"/>
                <w:noProof/>
                <w:lang w:val="ru-RU"/>
              </w:rPr>
              <w:t>Исходные данные</w:t>
            </w:r>
            <w:r w:rsidR="00280741">
              <w:rPr>
                <w:noProof/>
                <w:webHidden/>
              </w:rPr>
              <w:tab/>
            </w:r>
            <w:r w:rsidR="00280741">
              <w:rPr>
                <w:noProof/>
                <w:webHidden/>
              </w:rPr>
              <w:fldChar w:fldCharType="begin"/>
            </w:r>
            <w:r w:rsidR="00280741">
              <w:rPr>
                <w:noProof/>
                <w:webHidden/>
              </w:rPr>
              <w:instrText xml:space="preserve"> PAGEREF _Toc105460243 \h </w:instrText>
            </w:r>
            <w:r w:rsidR="00280741">
              <w:rPr>
                <w:noProof/>
                <w:webHidden/>
              </w:rPr>
            </w:r>
            <w:r w:rsidR="00280741">
              <w:rPr>
                <w:noProof/>
                <w:webHidden/>
              </w:rPr>
              <w:fldChar w:fldCharType="separate"/>
            </w:r>
            <w:r w:rsidR="00280741">
              <w:rPr>
                <w:noProof/>
                <w:webHidden/>
              </w:rPr>
              <w:t>40</w:t>
            </w:r>
            <w:r w:rsidR="00280741">
              <w:rPr>
                <w:noProof/>
                <w:webHidden/>
              </w:rPr>
              <w:fldChar w:fldCharType="end"/>
            </w:r>
          </w:hyperlink>
        </w:p>
        <w:p w14:paraId="779F655F" w14:textId="24CB0F4F"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44" w:history="1">
            <w:r w:rsidR="00280741" w:rsidRPr="00C4078A">
              <w:rPr>
                <w:rStyle w:val="a6"/>
                <w:noProof/>
                <w:lang w:val="ru-RU"/>
              </w:rPr>
              <w:t>5.2</w:t>
            </w:r>
            <w:r w:rsidR="00280741">
              <w:rPr>
                <w:rFonts w:asciiTheme="minorHAnsi" w:eastAsiaTheme="minorEastAsia" w:hAnsiTheme="minorHAnsi" w:cstheme="minorBidi"/>
                <w:noProof/>
                <w:sz w:val="22"/>
                <w:lang w:val="ru-RU" w:eastAsia="ru-RU"/>
              </w:rPr>
              <w:tab/>
            </w:r>
            <w:r w:rsidR="00280741" w:rsidRPr="00C4078A">
              <w:rPr>
                <w:rStyle w:val="a6"/>
                <w:noProof/>
                <w:lang w:val="ru-RU"/>
              </w:rPr>
              <w:t>Расчёты затрат на выполнение программы</w:t>
            </w:r>
            <w:r w:rsidR="00280741">
              <w:rPr>
                <w:noProof/>
                <w:webHidden/>
              </w:rPr>
              <w:tab/>
            </w:r>
            <w:r w:rsidR="00280741">
              <w:rPr>
                <w:noProof/>
                <w:webHidden/>
              </w:rPr>
              <w:fldChar w:fldCharType="begin"/>
            </w:r>
            <w:r w:rsidR="00280741">
              <w:rPr>
                <w:noProof/>
                <w:webHidden/>
              </w:rPr>
              <w:instrText xml:space="preserve"> PAGEREF _Toc105460244 \h </w:instrText>
            </w:r>
            <w:r w:rsidR="00280741">
              <w:rPr>
                <w:noProof/>
                <w:webHidden/>
              </w:rPr>
            </w:r>
            <w:r w:rsidR="00280741">
              <w:rPr>
                <w:noProof/>
                <w:webHidden/>
              </w:rPr>
              <w:fldChar w:fldCharType="separate"/>
            </w:r>
            <w:r w:rsidR="00280741">
              <w:rPr>
                <w:noProof/>
                <w:webHidden/>
              </w:rPr>
              <w:t>40</w:t>
            </w:r>
            <w:r w:rsidR="00280741">
              <w:rPr>
                <w:noProof/>
                <w:webHidden/>
              </w:rPr>
              <w:fldChar w:fldCharType="end"/>
            </w:r>
          </w:hyperlink>
        </w:p>
        <w:p w14:paraId="3900E818" w14:textId="74B51432"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45" w:history="1">
            <w:r w:rsidR="00280741" w:rsidRPr="00C4078A">
              <w:rPr>
                <w:rStyle w:val="a6"/>
                <w:noProof/>
                <w:lang w:val="ru-RU" w:eastAsia="ru-RU"/>
              </w:rPr>
              <w:t>5.3</w:t>
            </w:r>
            <w:r w:rsidR="00280741">
              <w:rPr>
                <w:rFonts w:asciiTheme="minorHAnsi" w:eastAsiaTheme="minorEastAsia" w:hAnsiTheme="minorHAnsi" w:cstheme="minorBidi"/>
                <w:noProof/>
                <w:sz w:val="22"/>
                <w:lang w:val="ru-RU" w:eastAsia="ru-RU"/>
              </w:rPr>
              <w:tab/>
            </w:r>
            <w:r w:rsidR="00280741" w:rsidRPr="00C4078A">
              <w:rPr>
                <w:rStyle w:val="a6"/>
                <w:noProof/>
                <w:lang w:val="ru-RU" w:eastAsia="ru-RU"/>
              </w:rPr>
              <w:t>Расчет отчислений на социальное страхование и обеспечение</w:t>
            </w:r>
            <w:r w:rsidR="00280741">
              <w:rPr>
                <w:noProof/>
                <w:webHidden/>
              </w:rPr>
              <w:tab/>
            </w:r>
            <w:r w:rsidR="00280741">
              <w:rPr>
                <w:noProof/>
                <w:webHidden/>
              </w:rPr>
              <w:fldChar w:fldCharType="begin"/>
            </w:r>
            <w:r w:rsidR="00280741">
              <w:rPr>
                <w:noProof/>
                <w:webHidden/>
              </w:rPr>
              <w:instrText xml:space="preserve"> PAGEREF _Toc105460245 \h </w:instrText>
            </w:r>
            <w:r w:rsidR="00280741">
              <w:rPr>
                <w:noProof/>
                <w:webHidden/>
              </w:rPr>
            </w:r>
            <w:r w:rsidR="00280741">
              <w:rPr>
                <w:noProof/>
                <w:webHidden/>
              </w:rPr>
              <w:fldChar w:fldCharType="separate"/>
            </w:r>
            <w:r w:rsidR="00280741">
              <w:rPr>
                <w:noProof/>
                <w:webHidden/>
              </w:rPr>
              <w:t>41</w:t>
            </w:r>
            <w:r w:rsidR="00280741">
              <w:rPr>
                <w:noProof/>
                <w:webHidden/>
              </w:rPr>
              <w:fldChar w:fldCharType="end"/>
            </w:r>
          </w:hyperlink>
        </w:p>
        <w:p w14:paraId="72D4C0D9" w14:textId="1F8C4BC6" w:rsidR="00280741" w:rsidRDefault="008C20B5">
          <w:pPr>
            <w:pStyle w:val="21"/>
            <w:tabs>
              <w:tab w:val="left" w:pos="1540"/>
            </w:tabs>
            <w:rPr>
              <w:rFonts w:asciiTheme="minorHAnsi" w:eastAsiaTheme="minorEastAsia" w:hAnsiTheme="minorHAnsi" w:cstheme="minorBidi"/>
              <w:noProof/>
              <w:sz w:val="22"/>
              <w:lang w:val="ru-RU" w:eastAsia="ru-RU"/>
            </w:rPr>
          </w:pPr>
          <w:hyperlink w:anchor="_Toc105460246" w:history="1">
            <w:r w:rsidR="00280741" w:rsidRPr="00C4078A">
              <w:rPr>
                <w:rStyle w:val="a6"/>
                <w:noProof/>
                <w:lang w:val="ru-RU"/>
              </w:rPr>
              <w:t>5.4</w:t>
            </w:r>
            <w:r w:rsidR="00280741">
              <w:rPr>
                <w:rFonts w:asciiTheme="minorHAnsi" w:eastAsiaTheme="minorEastAsia" w:hAnsiTheme="minorHAnsi" w:cstheme="minorBidi"/>
                <w:noProof/>
                <w:sz w:val="22"/>
                <w:lang w:val="ru-RU" w:eastAsia="ru-RU"/>
              </w:rPr>
              <w:tab/>
            </w:r>
            <w:r w:rsidR="00280741" w:rsidRPr="00C4078A">
              <w:rPr>
                <w:rStyle w:val="a6"/>
                <w:noProof/>
                <w:lang w:val="ru-RU"/>
              </w:rPr>
              <w:t>Расчет базовой себестоимости компьютерного продукта</w:t>
            </w:r>
            <w:r w:rsidR="00280741">
              <w:rPr>
                <w:noProof/>
                <w:webHidden/>
              </w:rPr>
              <w:tab/>
            </w:r>
            <w:r w:rsidR="00280741">
              <w:rPr>
                <w:noProof/>
                <w:webHidden/>
              </w:rPr>
              <w:fldChar w:fldCharType="begin"/>
            </w:r>
            <w:r w:rsidR="00280741">
              <w:rPr>
                <w:noProof/>
                <w:webHidden/>
              </w:rPr>
              <w:instrText xml:space="preserve"> PAGEREF _Toc105460246 \h </w:instrText>
            </w:r>
            <w:r w:rsidR="00280741">
              <w:rPr>
                <w:noProof/>
                <w:webHidden/>
              </w:rPr>
            </w:r>
            <w:r w:rsidR="00280741">
              <w:rPr>
                <w:noProof/>
                <w:webHidden/>
              </w:rPr>
              <w:fldChar w:fldCharType="separate"/>
            </w:r>
            <w:r w:rsidR="00280741">
              <w:rPr>
                <w:noProof/>
                <w:webHidden/>
              </w:rPr>
              <w:t>41</w:t>
            </w:r>
            <w:r w:rsidR="00280741">
              <w:rPr>
                <w:noProof/>
                <w:webHidden/>
              </w:rPr>
              <w:fldChar w:fldCharType="end"/>
            </w:r>
          </w:hyperlink>
        </w:p>
        <w:p w14:paraId="66F746C1" w14:textId="79F5551C" w:rsidR="00280741" w:rsidRDefault="008C20B5">
          <w:pPr>
            <w:pStyle w:val="11"/>
            <w:rPr>
              <w:rFonts w:asciiTheme="minorHAnsi" w:eastAsiaTheme="minorEastAsia" w:hAnsiTheme="minorHAnsi" w:cstheme="minorBidi"/>
              <w:sz w:val="22"/>
              <w:lang w:eastAsia="ru-RU"/>
            </w:rPr>
          </w:pPr>
          <w:hyperlink w:anchor="_Toc105460247" w:history="1">
            <w:r w:rsidR="00280741" w:rsidRPr="00C4078A">
              <w:rPr>
                <w:rStyle w:val="a6"/>
              </w:rPr>
              <w:t>Заключение</w:t>
            </w:r>
            <w:r w:rsidR="00280741">
              <w:rPr>
                <w:webHidden/>
              </w:rPr>
              <w:tab/>
            </w:r>
            <w:r w:rsidR="00280741">
              <w:rPr>
                <w:webHidden/>
              </w:rPr>
              <w:fldChar w:fldCharType="begin"/>
            </w:r>
            <w:r w:rsidR="00280741">
              <w:rPr>
                <w:webHidden/>
              </w:rPr>
              <w:instrText xml:space="preserve"> PAGEREF _Toc105460247 \h </w:instrText>
            </w:r>
            <w:r w:rsidR="00280741">
              <w:rPr>
                <w:webHidden/>
              </w:rPr>
            </w:r>
            <w:r w:rsidR="00280741">
              <w:rPr>
                <w:webHidden/>
              </w:rPr>
              <w:fldChar w:fldCharType="separate"/>
            </w:r>
            <w:r w:rsidR="00280741">
              <w:rPr>
                <w:webHidden/>
              </w:rPr>
              <w:t>44</w:t>
            </w:r>
            <w:r w:rsidR="00280741">
              <w:rPr>
                <w:webHidden/>
              </w:rPr>
              <w:fldChar w:fldCharType="end"/>
            </w:r>
          </w:hyperlink>
        </w:p>
        <w:p w14:paraId="3762591E" w14:textId="1F99331F" w:rsidR="00280741" w:rsidRDefault="008C20B5">
          <w:pPr>
            <w:pStyle w:val="11"/>
            <w:rPr>
              <w:rFonts w:asciiTheme="minorHAnsi" w:eastAsiaTheme="minorEastAsia" w:hAnsiTheme="minorHAnsi" w:cstheme="minorBidi"/>
              <w:sz w:val="22"/>
              <w:lang w:eastAsia="ru-RU"/>
            </w:rPr>
          </w:pPr>
          <w:hyperlink w:anchor="_Toc105460248" w:history="1">
            <w:r w:rsidR="00280741" w:rsidRPr="00C4078A">
              <w:rPr>
                <w:rStyle w:val="a6"/>
              </w:rPr>
              <w:t>Список литературы</w:t>
            </w:r>
            <w:r w:rsidR="00280741">
              <w:rPr>
                <w:webHidden/>
              </w:rPr>
              <w:tab/>
            </w:r>
            <w:r w:rsidR="00280741">
              <w:rPr>
                <w:webHidden/>
              </w:rPr>
              <w:fldChar w:fldCharType="begin"/>
            </w:r>
            <w:r w:rsidR="00280741">
              <w:rPr>
                <w:webHidden/>
              </w:rPr>
              <w:instrText xml:space="preserve"> PAGEREF _Toc105460248 \h </w:instrText>
            </w:r>
            <w:r w:rsidR="00280741">
              <w:rPr>
                <w:webHidden/>
              </w:rPr>
            </w:r>
            <w:r w:rsidR="00280741">
              <w:rPr>
                <w:webHidden/>
              </w:rPr>
              <w:fldChar w:fldCharType="separate"/>
            </w:r>
            <w:r w:rsidR="00280741">
              <w:rPr>
                <w:webHidden/>
              </w:rPr>
              <w:t>46</w:t>
            </w:r>
            <w:r w:rsidR="00280741">
              <w:rPr>
                <w:webHidden/>
              </w:rPr>
              <w:fldChar w:fldCharType="end"/>
            </w:r>
          </w:hyperlink>
        </w:p>
        <w:p w14:paraId="5301A92A" w14:textId="4F7E79AC" w:rsidR="00280741" w:rsidRDefault="008C20B5">
          <w:pPr>
            <w:pStyle w:val="11"/>
            <w:rPr>
              <w:rFonts w:asciiTheme="minorHAnsi" w:eastAsiaTheme="minorEastAsia" w:hAnsiTheme="minorHAnsi" w:cstheme="minorBidi"/>
              <w:sz w:val="22"/>
              <w:lang w:eastAsia="ru-RU"/>
            </w:rPr>
          </w:pPr>
          <w:hyperlink w:anchor="_Toc105460249" w:history="1">
            <w:r w:rsidR="00280741" w:rsidRPr="00C4078A">
              <w:rPr>
                <w:rStyle w:val="a6"/>
              </w:rPr>
              <w:t>Приложения</w:t>
            </w:r>
            <w:r w:rsidR="00280741">
              <w:rPr>
                <w:webHidden/>
              </w:rPr>
              <w:tab/>
            </w:r>
            <w:r w:rsidR="00280741">
              <w:rPr>
                <w:webHidden/>
              </w:rPr>
              <w:fldChar w:fldCharType="begin"/>
            </w:r>
            <w:r w:rsidR="00280741">
              <w:rPr>
                <w:webHidden/>
              </w:rPr>
              <w:instrText xml:space="preserve"> PAGEREF _Toc105460249 \h </w:instrText>
            </w:r>
            <w:r w:rsidR="00280741">
              <w:rPr>
                <w:webHidden/>
              </w:rPr>
            </w:r>
            <w:r w:rsidR="00280741">
              <w:rPr>
                <w:webHidden/>
              </w:rPr>
              <w:fldChar w:fldCharType="separate"/>
            </w:r>
            <w:r w:rsidR="00280741">
              <w:rPr>
                <w:webHidden/>
              </w:rPr>
              <w:t>48</w:t>
            </w:r>
            <w:r w:rsidR="00280741">
              <w:rPr>
                <w:webHidden/>
              </w:rPr>
              <w:fldChar w:fldCharType="end"/>
            </w:r>
          </w:hyperlink>
        </w:p>
        <w:p w14:paraId="3C85E359" w14:textId="01C3A53A" w:rsidR="008450B7" w:rsidRDefault="008450B7" w:rsidP="00946C20">
          <w:pPr>
            <w:spacing w:line="240" w:lineRule="auto"/>
          </w:pPr>
          <w:r w:rsidRPr="00C74F8F">
            <w:rPr>
              <w:b/>
              <w:bCs/>
              <w:szCs w:val="28"/>
            </w:rPr>
            <w:fldChar w:fldCharType="end"/>
          </w:r>
        </w:p>
      </w:sdtContent>
    </w:sdt>
    <w:p w14:paraId="475A29D8" w14:textId="6AF7EB98" w:rsidR="008450B7" w:rsidRDefault="008450B7"/>
    <w:p w14:paraId="47D63CFC" w14:textId="77777777" w:rsidR="00FD7845" w:rsidRDefault="00FD7845" w:rsidP="00DE619A">
      <w:pPr>
        <w:spacing w:line="240" w:lineRule="auto"/>
        <w:sectPr w:rsidR="00FD7845" w:rsidSect="00355577">
          <w:footerReference w:type="default" r:id="rId9"/>
          <w:footerReference w:type="first" r:id="rId10"/>
          <w:pgSz w:w="11906" w:h="16838"/>
          <w:pgMar w:top="1134" w:right="850" w:bottom="1134" w:left="1701" w:header="708" w:footer="708" w:gutter="0"/>
          <w:cols w:space="708"/>
          <w:titlePg/>
          <w:docGrid w:linePitch="381"/>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5460222"/>
      <w:r>
        <w:rPr>
          <w:lang w:val="ru-RU"/>
        </w:rPr>
        <w:lastRenderedPageBreak/>
        <w:t>Введение</w:t>
      </w:r>
      <w:bookmarkEnd w:id="0"/>
      <w:bookmarkEnd w:id="1"/>
    </w:p>
    <w:p w14:paraId="1AB70BE5" w14:textId="4A33DDB9" w:rsidR="0073006E" w:rsidRDefault="0073006E" w:rsidP="009A0D8E">
      <w:pPr>
        <w:contextualSpacing/>
        <w:rPr>
          <w:rFonts w:eastAsia="Calibri"/>
          <w:lang w:val="ru-RU"/>
        </w:rPr>
      </w:pPr>
      <w:r w:rsidRPr="0073006E">
        <w:rPr>
          <w:rFonts w:eastAsia="Calibri"/>
          <w:lang w:val="ru-RU"/>
        </w:rPr>
        <w:t>Отношения между заказчиком или потребителем, организациями, предоставляющими продукцию и услуги, никогда еще не были настолько ориентированы на потребителей и не рассматривались как наиболее важные для достижения успеха организации. Профессионалы в сфере предоставления услуг, которые или непосредственно работают с потребителем, такие как продавцы, операторы центров телефонного обслуживания* или менеджеры по обслуживанию клиентов, или управляют этим процессом, такие как менеджеры операционных центров или руководители, ответственные за обслуживание потребителей, - никогда еще не играли столь важную роль в работе организаций.</w:t>
      </w:r>
    </w:p>
    <w:p w14:paraId="42CDDD3F" w14:textId="5373CF78" w:rsidR="0073006E" w:rsidRDefault="0073006E" w:rsidP="009A0D8E">
      <w:pPr>
        <w:contextualSpacing/>
        <w:rPr>
          <w:rFonts w:eastAsia="Calibri"/>
          <w:lang w:val="ru-RU"/>
        </w:rPr>
      </w:pPr>
      <w:r w:rsidRPr="0073006E">
        <w:rPr>
          <w:rFonts w:eastAsia="Calibri"/>
          <w:lang w:val="ru-RU"/>
        </w:rPr>
        <w:t>Ведение претензионной работы на предприятии или в учреждении, организованное и отрегулированное соответствующим положением, способствует не только оперативному и обоснованному рассмотрению и направлению требований о выполнении, предусмотренных договором или законом обязательств, но и грамотной финансовой политике организации в целом.</w:t>
      </w:r>
    </w:p>
    <w:p w14:paraId="336B552A" w14:textId="7AFEC420" w:rsidR="009A0D8E" w:rsidRPr="009A0D8E" w:rsidRDefault="009A0D8E" w:rsidP="009A0D8E">
      <w:pPr>
        <w:contextualSpacing/>
        <w:rPr>
          <w:rFonts w:eastAsia="Calibri"/>
          <w:lang w:val="ru-RU"/>
        </w:rPr>
      </w:pPr>
      <w:r w:rsidRPr="009A0D8E">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услуга оказана некачественно, ошибка персонала, брак товара, сбой системы и пр.), необоснованная (правила использования товара не изучены, неверно поняты условия предоставления услуги, неправильные действия потребителя и пр.), провокационная — используется для получения бонусов, скидок, выплат опытными или скандальными заявителями.</w:t>
      </w:r>
    </w:p>
    <w:p w14:paraId="37AF0054" w14:textId="77777777" w:rsidR="009A0D8E" w:rsidRPr="009A0D8E" w:rsidRDefault="009A0D8E" w:rsidP="009A0D8E">
      <w:pPr>
        <w:contextualSpacing/>
        <w:rPr>
          <w:rFonts w:eastAsia="Calibri"/>
          <w:lang w:val="ru-RU"/>
        </w:rPr>
      </w:pPr>
      <w:r w:rsidRPr="009A0D8E">
        <w:rPr>
          <w:rFonts w:eastAsia="Calibri"/>
          <w:lang w:val="ru-RU"/>
        </w:rPr>
        <w:t>Отработка рекламаций – процесс, включающий в себя:</w:t>
      </w:r>
    </w:p>
    <w:p w14:paraId="4FAC68B6"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Прием жалобы (определение типа жалобы)</w:t>
      </w:r>
    </w:p>
    <w:p w14:paraId="2439F1EC"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Анализ жалобы (определение важности и срочности)</w:t>
      </w:r>
    </w:p>
    <w:p w14:paraId="5E02C279"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Дать первичный ответ клиенту</w:t>
      </w:r>
    </w:p>
    <w:p w14:paraId="2AEB90B2"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lastRenderedPageBreak/>
        <w:t>Анализ ситуации (регистрация заявления, установление срока ответа)</w:t>
      </w:r>
    </w:p>
    <w:p w14:paraId="34AAC5D5" w14:textId="77777777" w:rsid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Сформулировать способ разрешения конфликта</w:t>
      </w:r>
    </w:p>
    <w:p w14:paraId="1ABEECD3" w14:textId="19A49AD3"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Внесение коррективов в товар или предоставляемую услугу</w:t>
      </w:r>
    </w:p>
    <w:p w14:paraId="019786E2" w14:textId="3625FAB1" w:rsidR="00946C20" w:rsidRPr="00B17ACE" w:rsidRDefault="00946C20" w:rsidP="00946C20">
      <w:pPr>
        <w:pStyle w:val="12"/>
      </w:pPr>
      <w:r w:rsidRPr="009A0D8E">
        <w:t xml:space="preserve">Цель исследования – проанализировать бизнес-процессы, происходящие в организации </w:t>
      </w:r>
      <w:r w:rsidR="009A0D8E">
        <w:t>работы с потребителями</w:t>
      </w:r>
      <w:r w:rsidRPr="009A0D8E">
        <w:t>,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w:t>
      </w:r>
      <w:r w:rsidRPr="00B17ACE">
        <w:t xml:space="preserve"> автоматизирует рабочие процессы сотрудника розничной торговле.  </w:t>
      </w:r>
    </w:p>
    <w:p w14:paraId="2D1E32C4" w14:textId="77777777" w:rsidR="00946C20" w:rsidRPr="00B17ACE" w:rsidRDefault="00946C20" w:rsidP="00946C20">
      <w:pPr>
        <w:pStyle w:val="12"/>
      </w:pPr>
      <w:r w:rsidRPr="00B17ACE">
        <w:t>Задачи:</w:t>
      </w:r>
    </w:p>
    <w:p w14:paraId="7A8E588D" w14:textId="6A0F2493" w:rsidR="00946C20" w:rsidRPr="00B17ACE" w:rsidRDefault="00946C20" w:rsidP="009A0D8E">
      <w:pPr>
        <w:pStyle w:val="12"/>
        <w:numPr>
          <w:ilvl w:val="0"/>
          <w:numId w:val="39"/>
        </w:numPr>
        <w:tabs>
          <w:tab w:val="left" w:pos="1134"/>
        </w:tabs>
        <w:ind w:left="0" w:firstLine="709"/>
      </w:pPr>
      <w:r w:rsidRPr="00B17ACE">
        <w:t>Изучение литературы, относящейся к предметной области;</w:t>
      </w:r>
    </w:p>
    <w:p w14:paraId="41E80C46" w14:textId="61FB1828" w:rsidR="00946C20" w:rsidRPr="00B17ACE" w:rsidRDefault="00946C20" w:rsidP="009A0D8E">
      <w:pPr>
        <w:pStyle w:val="12"/>
        <w:numPr>
          <w:ilvl w:val="0"/>
          <w:numId w:val="39"/>
        </w:numPr>
        <w:tabs>
          <w:tab w:val="left" w:pos="1134"/>
        </w:tabs>
        <w:ind w:left="0" w:firstLine="709"/>
      </w:pPr>
      <w:r w:rsidRPr="00B17ACE">
        <w:t>Формирование требований к разрабатываемому программному продукту;</w:t>
      </w:r>
    </w:p>
    <w:p w14:paraId="7E2BC300" w14:textId="78DAA0ED" w:rsidR="00946C20" w:rsidRPr="00B17ACE" w:rsidRDefault="00946C20" w:rsidP="009A0D8E">
      <w:pPr>
        <w:pStyle w:val="12"/>
        <w:numPr>
          <w:ilvl w:val="0"/>
          <w:numId w:val="39"/>
        </w:numPr>
        <w:tabs>
          <w:tab w:val="left" w:pos="1134"/>
        </w:tabs>
        <w:ind w:left="0" w:firstLine="709"/>
      </w:pPr>
      <w:r w:rsidRPr="00B17ACE">
        <w:t>Разработка программного продукта;</w:t>
      </w:r>
    </w:p>
    <w:p w14:paraId="6FE4D494" w14:textId="765CA199" w:rsidR="00946C20" w:rsidRPr="00B17ACE" w:rsidRDefault="00946C20" w:rsidP="009A0D8E">
      <w:pPr>
        <w:pStyle w:val="12"/>
        <w:numPr>
          <w:ilvl w:val="0"/>
          <w:numId w:val="39"/>
        </w:numPr>
        <w:tabs>
          <w:tab w:val="left" w:pos="1134"/>
        </w:tabs>
        <w:ind w:left="0" w:firstLine="709"/>
      </w:pPr>
      <w:r w:rsidRPr="00B17ACE">
        <w:t>Расчет базовой стоимости программного продукта;</w:t>
      </w:r>
    </w:p>
    <w:p w14:paraId="38BC1C17" w14:textId="5AB07460" w:rsidR="00946C20" w:rsidRPr="00B17ACE" w:rsidRDefault="00946C20" w:rsidP="009A0D8E">
      <w:pPr>
        <w:pStyle w:val="12"/>
        <w:numPr>
          <w:ilvl w:val="0"/>
          <w:numId w:val="39"/>
        </w:numPr>
        <w:tabs>
          <w:tab w:val="left" w:pos="1134"/>
        </w:tabs>
        <w:ind w:left="0" w:firstLine="709"/>
      </w:pPr>
      <w:r w:rsidRPr="00B17ACE">
        <w:t>Разработка полной и понятной документации руководства пользователя и программиста.</w:t>
      </w:r>
    </w:p>
    <w:p w14:paraId="238E6E9B" w14:textId="77777777" w:rsidR="00946C20" w:rsidRPr="00B17ACE" w:rsidRDefault="00946C20" w:rsidP="00946C20">
      <w:pPr>
        <w:pStyle w:val="12"/>
      </w:pPr>
      <w:r w:rsidRPr="00B17ACE">
        <w:t>Методы:</w:t>
      </w:r>
    </w:p>
    <w:p w14:paraId="3BADD9EE"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Текстовый процессор Microsoft Word – ведение отчетности</w:t>
      </w:r>
    </w:p>
    <w:p w14:paraId="178E4F30" w14:textId="09C8503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Интегрированная среда разработки программного обеспечения </w:t>
      </w:r>
      <w:r w:rsidRPr="009A0D8E">
        <w:rPr>
          <w:rFonts w:eastAsia="Calibri"/>
        </w:rPr>
        <w:t>Visual</w:t>
      </w:r>
      <w:r w:rsidRPr="009A0D8E">
        <w:rPr>
          <w:rFonts w:eastAsia="Calibri"/>
          <w:lang w:val="ru-RU"/>
        </w:rPr>
        <w:t xml:space="preserve"> </w:t>
      </w:r>
      <w:r w:rsidRPr="009A0D8E">
        <w:rPr>
          <w:rFonts w:eastAsia="Calibri"/>
        </w:rPr>
        <w:t>Studio</w:t>
      </w:r>
      <w:r w:rsidRPr="009A0D8E">
        <w:rPr>
          <w:rFonts w:eastAsia="Calibri"/>
          <w:lang w:val="ru-RU"/>
        </w:rPr>
        <w:t xml:space="preserve"> 2022 – создание интерфейса приложения и его логики</w:t>
      </w:r>
    </w:p>
    <w:p w14:paraId="4980A21A"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Векторный графический редактор Microsoft Visio – уточнение бизнес-процессов проекта и составления диаграммы действий, а также проектирование базы данных</w:t>
      </w:r>
    </w:p>
    <w:p w14:paraId="36AE5DA0" w14:textId="77777777" w:rsidR="009A0D8E" w:rsidRPr="009A0D8E" w:rsidRDefault="009A0D8E" w:rsidP="0073006E">
      <w:pPr>
        <w:numPr>
          <w:ilvl w:val="0"/>
          <w:numId w:val="26"/>
        </w:numPr>
        <w:tabs>
          <w:tab w:val="left" w:pos="1134"/>
        </w:tabs>
        <w:ind w:left="0" w:firstLine="709"/>
        <w:contextualSpacing/>
        <w:rPr>
          <w:lang w:val="ru-RU"/>
        </w:rPr>
      </w:pPr>
      <w:r w:rsidRPr="009A0D8E">
        <w:rPr>
          <w:rFonts w:eastAsia="Calibri"/>
          <w:lang w:val="ru-RU"/>
        </w:rPr>
        <w:t>Программа подготовки презентаций и просмотра презентаций Microsoft PowerPoint – проектирование интерфейса приложения</w:t>
      </w:r>
    </w:p>
    <w:p w14:paraId="7A8E8BBF" w14:textId="77777777" w:rsidR="009A0D8E" w:rsidRPr="009A0D8E" w:rsidRDefault="009A0D8E" w:rsidP="0073006E">
      <w:pPr>
        <w:numPr>
          <w:ilvl w:val="0"/>
          <w:numId w:val="26"/>
        </w:numPr>
        <w:tabs>
          <w:tab w:val="left" w:pos="1134"/>
        </w:tabs>
        <w:ind w:left="0" w:firstLine="709"/>
        <w:contextualSpacing/>
        <w:rPr>
          <w:lang w:val="ru-RU"/>
        </w:rPr>
      </w:pPr>
      <w:r w:rsidRPr="009A0D8E">
        <w:rPr>
          <w:rFonts w:eastAsia="Calibri"/>
          <w:lang w:val="ru-RU"/>
        </w:rPr>
        <w:t xml:space="preserve">СУБД </w:t>
      </w:r>
      <w:r w:rsidRPr="009A0D8E">
        <w:rPr>
          <w:rFonts w:eastAsia="Calibri"/>
        </w:rPr>
        <w:t>Microsoft</w:t>
      </w:r>
      <w:r w:rsidRPr="009A0D8E">
        <w:rPr>
          <w:rFonts w:eastAsia="Calibri"/>
          <w:lang w:val="ru-RU"/>
        </w:rPr>
        <w:t xml:space="preserve"> </w:t>
      </w:r>
      <w:r w:rsidRPr="009A0D8E">
        <w:rPr>
          <w:rFonts w:eastAsia="Calibri"/>
        </w:rPr>
        <w:t>SQL</w:t>
      </w:r>
      <w:r w:rsidRPr="009A0D8E">
        <w:rPr>
          <w:rFonts w:eastAsia="Calibri"/>
          <w:lang w:val="ru-RU"/>
        </w:rPr>
        <w:t xml:space="preserve"> </w:t>
      </w:r>
      <w:r w:rsidRPr="009A0D8E">
        <w:rPr>
          <w:rFonts w:eastAsia="Calibri"/>
        </w:rPr>
        <w:t>Server</w:t>
      </w:r>
      <w:r w:rsidRPr="009A0D8E">
        <w:rPr>
          <w:rFonts w:eastAsia="Calibri"/>
          <w:lang w:val="ru-RU"/>
        </w:rPr>
        <w:t xml:space="preserve"> и утилита </w:t>
      </w:r>
      <w:r w:rsidRPr="009A0D8E">
        <w:rPr>
          <w:rFonts w:eastAsia="Calibri"/>
        </w:rPr>
        <w:t>SQL</w:t>
      </w:r>
      <w:r w:rsidRPr="009A0D8E">
        <w:rPr>
          <w:rFonts w:eastAsia="Calibri"/>
          <w:lang w:val="ru-RU"/>
        </w:rPr>
        <w:t xml:space="preserve"> </w:t>
      </w:r>
      <w:r w:rsidRPr="009A0D8E">
        <w:rPr>
          <w:rFonts w:eastAsia="Calibri"/>
        </w:rPr>
        <w:t>Server</w:t>
      </w:r>
      <w:r w:rsidRPr="009A0D8E">
        <w:rPr>
          <w:rFonts w:eastAsia="Calibri"/>
          <w:lang w:val="ru-RU"/>
        </w:rPr>
        <w:t xml:space="preserve"> </w:t>
      </w:r>
      <w:r w:rsidRPr="009A0D8E">
        <w:rPr>
          <w:rFonts w:eastAsia="Calibri"/>
        </w:rPr>
        <w:t>Management</w:t>
      </w:r>
      <w:r w:rsidRPr="009A0D8E">
        <w:rPr>
          <w:rFonts w:eastAsia="Calibri"/>
          <w:lang w:val="ru-RU"/>
        </w:rPr>
        <w:t xml:space="preserve"> </w:t>
      </w:r>
      <w:r w:rsidRPr="009A0D8E">
        <w:rPr>
          <w:rFonts w:eastAsia="Calibri"/>
        </w:rPr>
        <w:t>Studio</w:t>
      </w:r>
      <w:r w:rsidRPr="009A0D8E">
        <w:rPr>
          <w:rFonts w:eastAsia="Calibri"/>
          <w:lang w:val="ru-RU"/>
        </w:rPr>
        <w:t xml:space="preserve"> – создание, заполнение и администрирование базы данных</w:t>
      </w:r>
    </w:p>
    <w:p w14:paraId="18EA8AA0" w14:textId="5A4A96F8" w:rsidR="00946C20" w:rsidRPr="009A0D8E" w:rsidRDefault="00946C20" w:rsidP="0073006E">
      <w:pPr>
        <w:numPr>
          <w:ilvl w:val="0"/>
          <w:numId w:val="26"/>
        </w:numPr>
        <w:tabs>
          <w:tab w:val="left" w:pos="1134"/>
        </w:tabs>
        <w:ind w:left="0" w:firstLine="709"/>
        <w:contextualSpacing/>
        <w:rPr>
          <w:lang w:val="ru-RU"/>
        </w:rPr>
      </w:pPr>
      <w:r w:rsidRPr="00B17ACE">
        <w:t>Excel</w:t>
      </w:r>
      <w:r w:rsidRPr="009A0D8E">
        <w:rPr>
          <w:lang w:val="ru-RU"/>
        </w:rPr>
        <w:t xml:space="preserve"> для поведение расчетов экономической части.</w:t>
      </w:r>
    </w:p>
    <w:p w14:paraId="78D4DE49" w14:textId="3ED1C0CC" w:rsidR="00946C20" w:rsidRPr="00B17ACE" w:rsidRDefault="00946C20" w:rsidP="00946C20">
      <w:pPr>
        <w:pStyle w:val="12"/>
      </w:pPr>
      <w:r w:rsidRPr="00B17ACE">
        <w:lastRenderedPageBreak/>
        <w:t>Результатом работы является рабочее приложение</w:t>
      </w:r>
      <w:r w:rsidR="009A0D8E" w:rsidRPr="009A0D8E">
        <w:t xml:space="preserve"> </w:t>
      </w:r>
      <w:r w:rsidR="009A0D8E">
        <w:t>по работе с потребителем</w:t>
      </w:r>
      <w:r w:rsidRPr="00B17ACE">
        <w:t>.</w:t>
      </w:r>
    </w:p>
    <w:p w14:paraId="19607F46" w14:textId="77777777" w:rsidR="00946C20" w:rsidRPr="00B17ACE" w:rsidRDefault="00946C20" w:rsidP="00946C20">
      <w:pPr>
        <w:pStyle w:val="12"/>
      </w:pPr>
      <w:r w:rsidRPr="00B17ACE">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7777777" w:rsidR="00946C20" w:rsidRPr="00B17ACE" w:rsidRDefault="00946C20" w:rsidP="00946C20">
      <w:pPr>
        <w:pStyle w:val="12"/>
      </w:pPr>
      <w:r w:rsidRPr="00B17ACE">
        <w:t xml:space="preserve">Первый раздел посвящена описанию разработки, составу выполняемых функций, а также техническим и программным требованиям. </w:t>
      </w:r>
    </w:p>
    <w:p w14:paraId="4EE6C117" w14:textId="7DADF31C" w:rsidR="00946C20" w:rsidRPr="00B17ACE" w:rsidRDefault="00946C20" w:rsidP="00946C20">
      <w:pPr>
        <w:pStyle w:val="12"/>
      </w:pPr>
      <w:r w:rsidRPr="00B17ACE">
        <w:t>Второй раздел является разработкой технического проекта в Case-средствах. Описаны программы для разработки, созданы схемы в</w:t>
      </w:r>
      <w:r w:rsidR="009A0D8E" w:rsidRPr="009A0D8E">
        <w:t xml:space="preserve"> </w:t>
      </w:r>
      <w:r w:rsidR="009A0D8E">
        <w:rPr>
          <w:lang w:val="en-US"/>
        </w:rPr>
        <w:t>diagrams</w:t>
      </w:r>
      <w:r w:rsidR="009A0D8E" w:rsidRPr="009A0D8E">
        <w:t>.</w:t>
      </w:r>
      <w:r w:rsidR="009A0D8E">
        <w:rPr>
          <w:lang w:val="en-US"/>
        </w:rPr>
        <w:t>net</w:t>
      </w:r>
      <w:r w:rsidRPr="00B17ACE">
        <w:t xml:space="preserve"> и Visio,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B17ACE" w:rsidRDefault="00946C20" w:rsidP="00946C20">
      <w:pPr>
        <w:pStyle w:val="12"/>
      </w:pPr>
      <w:r w:rsidRPr="00B17ACE">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77777777" w:rsidR="00946C20" w:rsidRPr="00B17ACE" w:rsidRDefault="00946C20" w:rsidP="00946C20">
      <w:pPr>
        <w:pStyle w:val="12"/>
      </w:pPr>
      <w:r w:rsidRPr="00B17ACE">
        <w:t>Четвертый раздел посвящен тестированию и отладке программного продукта. Описана библиотека регрессивных тестов, показаны ошибки, которые возникали при разработке приложения.</w:t>
      </w:r>
    </w:p>
    <w:p w14:paraId="3D6F3B4C" w14:textId="77777777" w:rsidR="00946C20" w:rsidRPr="00B17ACE" w:rsidRDefault="00946C20" w:rsidP="00946C20">
      <w:pPr>
        <w:pStyle w:val="12"/>
      </w:pPr>
      <w:r w:rsidRPr="00B17ACE">
        <w:t>Пятый раздел описывает расчет базовой стоимости продукта. Произведены расчет затрат на выполнение задачи, электроэнергии, прочих затрат, расчет отчислений в пенсионный фонд, расчет амортизации продукта.</w:t>
      </w:r>
    </w:p>
    <w:p w14:paraId="6F42A5C7" w14:textId="77777777" w:rsidR="00946C20" w:rsidRPr="00B17ACE" w:rsidRDefault="00946C20" w:rsidP="00946C20">
      <w:pPr>
        <w:pStyle w:val="12"/>
      </w:pPr>
      <w:r w:rsidRPr="00B17ACE">
        <w:t>В заключении описываются основные результаты выпускной квалификационной работы.</w:t>
      </w:r>
    </w:p>
    <w:p w14:paraId="6ADEB4F5" w14:textId="3A60A7AC" w:rsidR="00946C20" w:rsidRPr="009A0D8E" w:rsidRDefault="00946C20" w:rsidP="00946C20">
      <w:pPr>
        <w:pStyle w:val="12"/>
        <w:rPr>
          <w:highlight w:val="yellow"/>
        </w:rPr>
      </w:pPr>
      <w:r w:rsidRPr="0073006E">
        <w:t xml:space="preserve">Приложение </w:t>
      </w:r>
      <w:r w:rsidR="0073006E" w:rsidRPr="00427829">
        <w:rPr>
          <w:szCs w:val="28"/>
        </w:rPr>
        <w:t>бланки отчётности, а также сценарии тестирования приложения.</w:t>
      </w:r>
    </w:p>
    <w:p w14:paraId="281AB038" w14:textId="7CD109F8" w:rsidR="00946C20" w:rsidRPr="0053217D" w:rsidRDefault="00946C20" w:rsidP="00946C20">
      <w:pPr>
        <w:pStyle w:val="12"/>
        <w:sectPr w:rsidR="00946C20" w:rsidRPr="0053217D">
          <w:footerReference w:type="default" r:id="rId11"/>
          <w:pgSz w:w="11906" w:h="16838"/>
          <w:pgMar w:top="1134" w:right="850" w:bottom="1134" w:left="1701" w:header="708" w:footer="708" w:gutter="0"/>
          <w:cols w:space="708"/>
          <w:docGrid w:linePitch="360"/>
        </w:sectPr>
      </w:pPr>
      <w:r w:rsidRPr="009A0D8E">
        <w:rPr>
          <w:highlight w:val="yellow"/>
        </w:rPr>
        <w:t>Общий объем работы 59 страницы. Список литературы содержит 15 источников.</w:t>
      </w:r>
    </w:p>
    <w:p w14:paraId="22E713CF" w14:textId="77777777" w:rsidR="005D4BF8" w:rsidRDefault="005D4BF8" w:rsidP="005D4BF8">
      <w:pPr>
        <w:pStyle w:val="1"/>
        <w:rPr>
          <w:lang w:val="ru-RU"/>
        </w:rPr>
      </w:pPr>
      <w:bookmarkStart w:id="2" w:name="_Toc104419660"/>
      <w:bookmarkStart w:id="3" w:name="_Toc105460223"/>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5460224"/>
      <w:r>
        <w:rPr>
          <w:lang w:val="ru-RU"/>
        </w:rPr>
        <w:t>Назначение разработки</w:t>
      </w:r>
      <w:bookmarkEnd w:id="4"/>
      <w:bookmarkEnd w:id="5"/>
    </w:p>
    <w:p w14:paraId="29AFE944" w14:textId="5AA92F8A"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w:t>
      </w:r>
      <w:r w:rsidR="00E4564B">
        <w:rPr>
          <w:szCs w:val="28"/>
        </w:rPr>
        <w:t>е</w:t>
      </w:r>
      <w:r w:rsidRPr="00F15C0D">
        <w:rPr>
          <w:szCs w:val="28"/>
        </w:rPr>
        <w:t>м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w:t>
      </w:r>
      <w:r w:rsidR="00280741">
        <w:rPr>
          <w:szCs w:val="28"/>
        </w:rPr>
        <w:t xml:space="preserve"> (должность, организация, ФИО)</w:t>
      </w:r>
      <w:r w:rsidRPr="00F15C0D">
        <w:rPr>
          <w:szCs w:val="28"/>
        </w:rPr>
        <w:t>, содержание обращения, устанавливается важность</w:t>
      </w:r>
      <w:r w:rsidR="00E4564B">
        <w:rPr>
          <w:szCs w:val="28"/>
        </w:rPr>
        <w:t>, определяются сроки для устранения несоответствия</w:t>
      </w:r>
      <w:r w:rsidRPr="00F15C0D">
        <w:rPr>
          <w:szCs w:val="28"/>
        </w:rPr>
        <w:t>.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w:t>
      </w:r>
      <w:r w:rsidR="00280741">
        <w:rPr>
          <w:szCs w:val="28"/>
        </w:rPr>
        <w:t xml:space="preserve"> (отдел, ФИО ответственного)</w:t>
      </w:r>
      <w:r w:rsidRPr="00F15C0D">
        <w:rPr>
          <w:szCs w:val="28"/>
        </w:rPr>
        <w:t>.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w:t>
      </w:r>
      <w:r w:rsidR="00280741">
        <w:rPr>
          <w:szCs w:val="28"/>
        </w:rPr>
        <w:t xml:space="preserve"> (изложение задачи, ее исполнитель и дата назначения)</w:t>
      </w:r>
      <w:r w:rsidRPr="00F15C0D">
        <w:rPr>
          <w:szCs w:val="28"/>
        </w:rPr>
        <w:t>,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5460225"/>
      <w:r w:rsidRPr="00417EAF">
        <w:t>Требования к функциональным характеристикам</w:t>
      </w:r>
      <w:bookmarkEnd w:id="7"/>
      <w:bookmarkEnd w:id="8"/>
      <w:bookmarkEnd w:id="9"/>
      <w:bookmarkEnd w:id="10"/>
      <w:bookmarkEnd w:id="11"/>
      <w:bookmarkEnd w:id="12"/>
    </w:p>
    <w:p w14:paraId="5C0CF31A" w14:textId="7BA213F3" w:rsidR="006B7815" w:rsidRDefault="00E61D58" w:rsidP="00E61D58">
      <w:pPr>
        <w:pStyle w:val="3"/>
        <w:rPr>
          <w:lang w:val="ru-RU"/>
        </w:rPr>
      </w:pPr>
      <w:bookmarkStart w:id="13" w:name="_Toc104419663"/>
      <w:bookmarkStart w:id="14" w:name="_Toc105460226"/>
      <w:r>
        <w:rPr>
          <w:lang w:val="ru-RU"/>
        </w:rPr>
        <w:t>Состав выполняемых функций</w:t>
      </w:r>
      <w:bookmarkEnd w:id="13"/>
      <w:bookmarkEnd w:id="14"/>
    </w:p>
    <w:p w14:paraId="3ACB99C6" w14:textId="77777777" w:rsidR="00E43607" w:rsidRDefault="00E43607" w:rsidP="00E43607">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40D8C3AC" w14:textId="77777777" w:rsidR="00280741" w:rsidRPr="00647CB3" w:rsidRDefault="00280741" w:rsidP="00280741">
      <w:pPr>
        <w:pStyle w:val="12"/>
        <w:numPr>
          <w:ilvl w:val="0"/>
          <w:numId w:val="42"/>
        </w:numPr>
        <w:tabs>
          <w:tab w:val="left" w:pos="1134"/>
        </w:tabs>
        <w:ind w:left="0" w:firstLine="709"/>
      </w:pPr>
      <w:bookmarkStart w:id="15" w:name="_Toc104419664"/>
      <w:bookmarkStart w:id="16" w:name="_Toc105460227"/>
      <w:r w:rsidRPr="00647CB3">
        <w:t>Регистрация рекламации при обращении клиента;</w:t>
      </w:r>
    </w:p>
    <w:p w14:paraId="56D7663D" w14:textId="77777777" w:rsidR="00280741" w:rsidRDefault="00280741" w:rsidP="00280741">
      <w:pPr>
        <w:pStyle w:val="12"/>
        <w:numPr>
          <w:ilvl w:val="0"/>
          <w:numId w:val="42"/>
        </w:numPr>
        <w:tabs>
          <w:tab w:val="left" w:pos="1134"/>
        </w:tabs>
        <w:ind w:left="0" w:firstLine="709"/>
      </w:pPr>
      <w:r w:rsidRPr="00647CB3">
        <w:t>Назначение задач для решения несоответствия;</w:t>
      </w:r>
    </w:p>
    <w:p w14:paraId="207A1A50" w14:textId="77777777" w:rsidR="00280741" w:rsidRPr="00647CB3" w:rsidRDefault="00280741" w:rsidP="00280741">
      <w:pPr>
        <w:pStyle w:val="12"/>
        <w:numPr>
          <w:ilvl w:val="0"/>
          <w:numId w:val="42"/>
        </w:numPr>
        <w:tabs>
          <w:tab w:val="left" w:pos="1134"/>
        </w:tabs>
        <w:ind w:left="0" w:firstLine="709"/>
      </w:pPr>
      <w:r>
        <w:t>Расчет итоговых затрат на устранения несоответствия;</w:t>
      </w:r>
    </w:p>
    <w:p w14:paraId="075034F9" w14:textId="77777777" w:rsidR="00280741" w:rsidRPr="00647CB3" w:rsidRDefault="00280741" w:rsidP="00280741">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B0CF9FE" w14:textId="77777777" w:rsidR="00280741" w:rsidRPr="00647CB3" w:rsidRDefault="00280741" w:rsidP="00280741">
      <w:pPr>
        <w:pStyle w:val="12"/>
        <w:numPr>
          <w:ilvl w:val="0"/>
          <w:numId w:val="42"/>
        </w:numPr>
        <w:tabs>
          <w:tab w:val="left" w:pos="1134"/>
        </w:tabs>
        <w:ind w:left="0" w:firstLine="709"/>
      </w:pPr>
      <w:r w:rsidRPr="00647CB3">
        <w:t>Визуальное отображение состояния заявок;</w:t>
      </w:r>
    </w:p>
    <w:p w14:paraId="2BDF4E55" w14:textId="77777777" w:rsidR="00280741" w:rsidRPr="00647CB3" w:rsidRDefault="00280741" w:rsidP="00280741">
      <w:pPr>
        <w:pStyle w:val="12"/>
        <w:numPr>
          <w:ilvl w:val="0"/>
          <w:numId w:val="42"/>
        </w:numPr>
        <w:tabs>
          <w:tab w:val="left" w:pos="1134"/>
        </w:tabs>
        <w:ind w:left="0" w:firstLine="709"/>
      </w:pPr>
      <w:r w:rsidRPr="00647CB3">
        <w:lastRenderedPageBreak/>
        <w:t>Отображение статистики задач по исполнителям;</w:t>
      </w:r>
    </w:p>
    <w:p w14:paraId="30CCCA2D" w14:textId="77777777" w:rsidR="00280741" w:rsidRPr="00647CB3" w:rsidRDefault="00280741" w:rsidP="00280741">
      <w:pPr>
        <w:pStyle w:val="12"/>
        <w:numPr>
          <w:ilvl w:val="0"/>
          <w:numId w:val="42"/>
        </w:numPr>
        <w:tabs>
          <w:tab w:val="left" w:pos="1134"/>
        </w:tabs>
        <w:ind w:left="0" w:firstLine="709"/>
      </w:pPr>
      <w:r w:rsidRPr="00647CB3">
        <w:t>Архивация закрытых претензий;</w:t>
      </w:r>
    </w:p>
    <w:p w14:paraId="3B74FC23" w14:textId="77777777" w:rsidR="00280741" w:rsidRPr="00647CB3" w:rsidRDefault="00280741" w:rsidP="00280741">
      <w:pPr>
        <w:pStyle w:val="12"/>
        <w:numPr>
          <w:ilvl w:val="0"/>
          <w:numId w:val="42"/>
        </w:numPr>
        <w:tabs>
          <w:tab w:val="left" w:pos="1134"/>
        </w:tabs>
        <w:ind w:left="0" w:firstLine="709"/>
      </w:pPr>
      <w:r w:rsidRPr="00647CB3">
        <w:t>Отображение затрат на устранение несоответствий за период.</w:t>
      </w:r>
    </w:p>
    <w:p w14:paraId="5F813FD0" w14:textId="77777777" w:rsidR="00280741" w:rsidRDefault="00280741" w:rsidP="00280741">
      <w:pPr>
        <w:pStyle w:val="2"/>
        <w:rPr>
          <w:lang w:val="ru-RU"/>
        </w:rPr>
      </w:pPr>
      <w:bookmarkStart w:id="17" w:name="_Toc104419665"/>
      <w:bookmarkStart w:id="18" w:name="_Toc105460228"/>
      <w:bookmarkEnd w:id="15"/>
      <w:bookmarkEnd w:id="16"/>
      <w:r>
        <w:rPr>
          <w:lang w:val="ru-RU"/>
        </w:rPr>
        <w:t>Требование к надежности и безопасности</w:t>
      </w:r>
    </w:p>
    <w:p w14:paraId="7C7A04F2" w14:textId="77777777" w:rsidR="00280741" w:rsidRDefault="00280741" w:rsidP="00280741">
      <w:pPr>
        <w:pStyle w:val="Text"/>
      </w:pPr>
      <w:bookmarkStart w:id="19" w:name="_Hlk104822811"/>
      <w:r>
        <w:t>Разрабатываемое программное обеспечение должно стабильно функционировать при бесперебойной работе компьютера пользователя.</w:t>
      </w:r>
    </w:p>
    <w:p w14:paraId="701CB7D0" w14:textId="77777777" w:rsidR="00280741" w:rsidRDefault="00280741" w:rsidP="00280741">
      <w:pPr>
        <w:pStyle w:val="Text"/>
        <w:numPr>
          <w:ilvl w:val="0"/>
          <w:numId w:val="9"/>
        </w:numPr>
        <w:ind w:left="0" w:firstLine="709"/>
      </w:pPr>
      <w:r>
        <w:t>При возникновении ошибок или сбоев в работе компьютера восстановление стаби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18C4A92A" w14:textId="77777777" w:rsidR="00280741" w:rsidRDefault="00280741" w:rsidP="00280741">
      <w:pPr>
        <w:pStyle w:val="Text"/>
        <w:numPr>
          <w:ilvl w:val="0"/>
          <w:numId w:val="9"/>
        </w:numPr>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4B9A7AD0" w14:textId="77777777" w:rsidR="00280741" w:rsidRPr="0075207A" w:rsidRDefault="00280741" w:rsidP="00280741">
      <w:pPr>
        <w:pStyle w:val="Text"/>
        <w:numPr>
          <w:ilvl w:val="0"/>
          <w:numId w:val="9"/>
        </w:numPr>
        <w:ind w:left="0" w:firstLine="709"/>
      </w:pPr>
      <w:r>
        <w:t>При передаче экземпляра ПО, использовать безопасные методы передачи информации.</w:t>
      </w:r>
    </w:p>
    <w:bookmarkEnd w:id="19"/>
    <w:p w14:paraId="27AB413E" w14:textId="1B53437F" w:rsidR="00E61D58" w:rsidRDefault="00E61D58" w:rsidP="00E61D58">
      <w:pPr>
        <w:pStyle w:val="2"/>
        <w:rPr>
          <w:lang w:val="ru-RU"/>
        </w:rPr>
      </w:pPr>
      <w:r>
        <w:rPr>
          <w:lang w:val="ru-RU"/>
        </w:rPr>
        <w:t>Требования к составу и параметрам технических средств</w:t>
      </w:r>
      <w:bookmarkEnd w:id="17"/>
      <w:bookmarkEnd w:id="18"/>
    </w:p>
    <w:p w14:paraId="64512C16" w14:textId="358340EB" w:rsidR="00E4564B" w:rsidRPr="00E4564B" w:rsidRDefault="00280741" w:rsidP="00E4564B">
      <w:pPr>
        <w:rPr>
          <w:lang w:val="ru-RU"/>
        </w:rPr>
      </w:pPr>
      <w:r w:rsidRPr="00280741">
        <w:rPr>
          <w:lang w:val="ru-RU"/>
        </w:rPr>
        <w:t xml:space="preserve">Минимальные системные требования для работы программного продукта должны быть следующими: частота процессора – 3 Ггц, объем оперативной памяти </w:t>
      </w:r>
      <w:r>
        <w:rPr>
          <w:lang w:val="ru-RU"/>
        </w:rPr>
        <w:t>4</w:t>
      </w:r>
      <w:r w:rsidRPr="00280741">
        <w:rPr>
          <w:lang w:val="ru-RU"/>
        </w:rPr>
        <w:t xml:space="preserve"> Гб, объем свободного дискового пространства 500 Мб, разрешение монитора </w:t>
      </w:r>
      <w:r>
        <w:rPr>
          <w:lang w:val="ru-RU"/>
        </w:rPr>
        <w:t>1366</w:t>
      </w:r>
      <w:r w:rsidRPr="00280741">
        <w:rPr>
          <w:lang w:val="ru-RU"/>
        </w:rPr>
        <w:t>х</w:t>
      </w:r>
      <w:r>
        <w:rPr>
          <w:lang w:val="ru-RU"/>
        </w:rPr>
        <w:t>768</w:t>
      </w:r>
      <w:r w:rsidRPr="00280741">
        <w:rPr>
          <w:lang w:val="ru-RU"/>
        </w:rPr>
        <w:t>. Для печати заказа необходим принтер.</w:t>
      </w:r>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E4564B" w:rsidRPr="003221BD" w14:paraId="372DD75B" w14:textId="77777777" w:rsidTr="007902DD">
        <w:trPr>
          <w:trHeight w:val="20"/>
        </w:trPr>
        <w:tc>
          <w:tcPr>
            <w:tcW w:w="0" w:type="auto"/>
            <w:gridSpan w:val="2"/>
          </w:tcPr>
          <w:p w14:paraId="3627FD51" w14:textId="65AA18ED" w:rsidR="00E4564B" w:rsidRPr="003221BD" w:rsidRDefault="00280741" w:rsidP="007902DD">
            <w:pPr>
              <w:ind w:firstLine="0"/>
              <w:contextualSpacing/>
              <w:jc w:val="left"/>
              <w:rPr>
                <w:rFonts w:eastAsia="Calibri"/>
                <w:b/>
                <w:lang w:val="ru-RU"/>
              </w:rPr>
            </w:pPr>
            <w:bookmarkStart w:id="20" w:name="_Toc104419666"/>
            <w:r>
              <w:rPr>
                <w:rFonts w:eastAsia="Calibri"/>
                <w:b/>
                <w:szCs w:val="28"/>
                <w:lang w:val="ru-RU"/>
              </w:rPr>
              <w:t>Конфигурация компьютера</w:t>
            </w:r>
          </w:p>
        </w:tc>
      </w:tr>
      <w:tr w:rsidR="00280741" w:rsidRPr="003221BD" w14:paraId="2FB182BB" w14:textId="77777777" w:rsidTr="007902DD">
        <w:trPr>
          <w:trHeight w:val="20"/>
        </w:trPr>
        <w:tc>
          <w:tcPr>
            <w:tcW w:w="0" w:type="auto"/>
          </w:tcPr>
          <w:p w14:paraId="74AB8A1C" w14:textId="429C8BBA" w:rsidR="00280741" w:rsidRPr="003221BD" w:rsidRDefault="00280741" w:rsidP="00280741">
            <w:pPr>
              <w:ind w:firstLine="0"/>
              <w:contextualSpacing/>
              <w:jc w:val="left"/>
              <w:rPr>
                <w:rFonts w:eastAsia="Calibri"/>
                <w:lang w:val="ru-RU"/>
              </w:rPr>
            </w:pPr>
            <w:r w:rsidRPr="003221BD">
              <w:rPr>
                <w:rFonts w:eastAsia="Calibri"/>
                <w:lang w:val="ru-RU"/>
              </w:rPr>
              <w:t>Процессор</w:t>
            </w:r>
          </w:p>
        </w:tc>
        <w:tc>
          <w:tcPr>
            <w:tcW w:w="0" w:type="auto"/>
          </w:tcPr>
          <w:p w14:paraId="73DE3C05" w14:textId="1844ED10" w:rsidR="00280741" w:rsidRPr="003221BD" w:rsidRDefault="00280741" w:rsidP="00280741">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Pr="00E4564B">
              <w:rPr>
                <w:rFonts w:eastAsia="Calibri"/>
                <w:lang w:val="ru-RU"/>
              </w:rPr>
              <w:t xml:space="preserve"> 3.6 ГГц  </w:t>
            </w:r>
          </w:p>
        </w:tc>
      </w:tr>
      <w:tr w:rsidR="00280741" w:rsidRPr="003221BD" w14:paraId="73777071" w14:textId="77777777" w:rsidTr="007902DD">
        <w:trPr>
          <w:trHeight w:val="20"/>
        </w:trPr>
        <w:tc>
          <w:tcPr>
            <w:tcW w:w="0" w:type="auto"/>
          </w:tcPr>
          <w:p w14:paraId="47F0FD99" w14:textId="7166D24B" w:rsidR="00280741" w:rsidRPr="003221BD" w:rsidRDefault="00280741" w:rsidP="00280741">
            <w:pPr>
              <w:ind w:firstLine="0"/>
              <w:contextualSpacing/>
              <w:jc w:val="left"/>
              <w:rPr>
                <w:rFonts w:eastAsia="Calibri"/>
                <w:lang w:val="ru-RU"/>
              </w:rPr>
            </w:pPr>
            <w:r w:rsidRPr="003221BD">
              <w:rPr>
                <w:rFonts w:eastAsia="Calibri"/>
                <w:lang w:val="ru-RU"/>
              </w:rPr>
              <w:t>Память</w:t>
            </w:r>
          </w:p>
        </w:tc>
        <w:tc>
          <w:tcPr>
            <w:tcW w:w="0" w:type="auto"/>
          </w:tcPr>
          <w:p w14:paraId="033DC33B" w14:textId="0F16F367" w:rsidR="00280741" w:rsidRPr="003221BD" w:rsidRDefault="00280741" w:rsidP="00280741">
            <w:pPr>
              <w:ind w:firstLine="0"/>
              <w:contextualSpacing/>
              <w:jc w:val="left"/>
              <w:rPr>
                <w:rFonts w:eastAsia="Calibri"/>
                <w:lang w:val="ru-RU"/>
              </w:rPr>
            </w:pPr>
            <w:r>
              <w:rPr>
                <w:rFonts w:eastAsia="Calibri"/>
                <w:lang w:val="ru-RU"/>
              </w:rPr>
              <w:t>15</w:t>
            </w:r>
            <w:r w:rsidRPr="003221BD">
              <w:rPr>
                <w:rFonts w:eastAsia="Calibri"/>
              </w:rPr>
              <w:t xml:space="preserve"> </w:t>
            </w:r>
            <w:r w:rsidRPr="003221BD">
              <w:rPr>
                <w:rFonts w:eastAsia="Calibri"/>
                <w:lang w:val="ru-RU"/>
              </w:rPr>
              <w:t xml:space="preserve"> гб</w:t>
            </w:r>
          </w:p>
        </w:tc>
      </w:tr>
      <w:tr w:rsidR="00280741" w:rsidRPr="003221BD" w14:paraId="7E554CA7" w14:textId="77777777" w:rsidTr="007902DD">
        <w:trPr>
          <w:trHeight w:val="20"/>
        </w:trPr>
        <w:tc>
          <w:tcPr>
            <w:tcW w:w="0" w:type="auto"/>
          </w:tcPr>
          <w:p w14:paraId="4821A03B" w14:textId="7A92CB36" w:rsidR="00280741" w:rsidRPr="003221BD" w:rsidRDefault="00280741" w:rsidP="00280741">
            <w:pPr>
              <w:ind w:firstLine="0"/>
              <w:contextualSpacing/>
              <w:jc w:val="left"/>
              <w:rPr>
                <w:rFonts w:eastAsia="Calibri"/>
                <w:lang w:val="ru-RU"/>
              </w:rPr>
            </w:pPr>
            <w:r w:rsidRPr="003221BD">
              <w:rPr>
                <w:rFonts w:eastAsia="Calibri"/>
                <w:lang w:val="ru-RU"/>
              </w:rPr>
              <w:t>Разрешение экрана</w:t>
            </w:r>
          </w:p>
        </w:tc>
        <w:tc>
          <w:tcPr>
            <w:tcW w:w="0" w:type="auto"/>
          </w:tcPr>
          <w:p w14:paraId="4D0CC7AE" w14:textId="270C54B1" w:rsidR="00280741" w:rsidRPr="003221BD" w:rsidRDefault="00280741" w:rsidP="00280741">
            <w:pPr>
              <w:ind w:firstLine="0"/>
              <w:contextualSpacing/>
              <w:jc w:val="left"/>
              <w:rPr>
                <w:rFonts w:eastAsia="Calibri"/>
                <w:lang w:val="ru-RU"/>
              </w:rPr>
            </w:pPr>
            <w:r w:rsidRPr="003221BD">
              <w:rPr>
                <w:rFonts w:eastAsia="Calibri"/>
              </w:rPr>
              <w:t>1920x1080</w:t>
            </w:r>
          </w:p>
        </w:tc>
      </w:tr>
      <w:tr w:rsidR="00280741" w:rsidRPr="003221BD" w14:paraId="3B55837C" w14:textId="77777777" w:rsidTr="007902DD">
        <w:trPr>
          <w:trHeight w:val="20"/>
        </w:trPr>
        <w:tc>
          <w:tcPr>
            <w:tcW w:w="0" w:type="auto"/>
          </w:tcPr>
          <w:p w14:paraId="296A98D5" w14:textId="3F3B0BC9" w:rsidR="00280741" w:rsidRPr="003221BD" w:rsidRDefault="00280741" w:rsidP="00280741">
            <w:pPr>
              <w:ind w:firstLine="0"/>
              <w:contextualSpacing/>
              <w:jc w:val="left"/>
              <w:rPr>
                <w:rFonts w:eastAsia="Calibri"/>
                <w:lang w:val="ru-RU"/>
              </w:rPr>
            </w:pPr>
            <w:r w:rsidRPr="003221BD">
              <w:rPr>
                <w:rFonts w:eastAsia="Calibri"/>
                <w:lang w:val="ru-RU"/>
              </w:rPr>
              <w:t>Устройства ввода</w:t>
            </w:r>
          </w:p>
        </w:tc>
        <w:tc>
          <w:tcPr>
            <w:tcW w:w="0" w:type="auto"/>
          </w:tcPr>
          <w:p w14:paraId="7975E816" w14:textId="4B344EAE" w:rsidR="00280741" w:rsidRPr="003221BD" w:rsidRDefault="00280741" w:rsidP="00280741">
            <w:pPr>
              <w:ind w:firstLine="0"/>
              <w:contextualSpacing/>
              <w:jc w:val="left"/>
              <w:rPr>
                <w:rFonts w:eastAsia="Calibri"/>
                <w:lang w:val="ru-RU"/>
              </w:rPr>
            </w:pPr>
            <w:r w:rsidRPr="003221BD">
              <w:rPr>
                <w:rFonts w:eastAsia="Calibri"/>
                <w:lang w:val="ru-RU"/>
              </w:rPr>
              <w:t>Клавиатура, мышь</w:t>
            </w:r>
          </w:p>
        </w:tc>
      </w:tr>
      <w:tr w:rsidR="00280741" w:rsidRPr="003221BD" w14:paraId="785C535B" w14:textId="77777777" w:rsidTr="007902DD">
        <w:trPr>
          <w:trHeight w:val="20"/>
        </w:trPr>
        <w:tc>
          <w:tcPr>
            <w:tcW w:w="0" w:type="auto"/>
          </w:tcPr>
          <w:p w14:paraId="5AA210AD" w14:textId="1D248315" w:rsidR="00280741" w:rsidRPr="003221BD" w:rsidRDefault="00280741" w:rsidP="00280741">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16669484" w14:textId="3C1562E0" w:rsidR="00280741" w:rsidRPr="003221BD" w:rsidRDefault="00280741" w:rsidP="00280741">
            <w:pPr>
              <w:ind w:firstLine="0"/>
              <w:contextualSpacing/>
              <w:jc w:val="left"/>
              <w:rPr>
                <w:rFonts w:eastAsia="Calibri"/>
                <w:lang w:val="ru-RU"/>
              </w:rPr>
            </w:pPr>
            <w:r>
              <w:rPr>
                <w:rFonts w:eastAsia="Calibri"/>
                <w:lang w:val="ru-RU"/>
              </w:rPr>
              <w:t>1</w:t>
            </w:r>
            <w:r w:rsidRPr="003221BD">
              <w:rPr>
                <w:rFonts w:eastAsia="Calibri"/>
              </w:rPr>
              <w:t xml:space="preserve"> </w:t>
            </w:r>
            <w:r w:rsidRPr="003221BD">
              <w:rPr>
                <w:rFonts w:eastAsia="Calibri"/>
                <w:lang w:val="ru-RU"/>
              </w:rPr>
              <w:t>гб</w:t>
            </w:r>
          </w:p>
        </w:tc>
      </w:tr>
    </w:tbl>
    <w:p w14:paraId="71A6E70A" w14:textId="7551CAA8" w:rsidR="00E61D58" w:rsidRDefault="00E61D58" w:rsidP="00E61D58">
      <w:pPr>
        <w:pStyle w:val="2"/>
        <w:rPr>
          <w:lang w:val="ru-RU"/>
        </w:rPr>
      </w:pPr>
      <w:bookmarkStart w:id="21" w:name="_Toc105460229"/>
      <w:r>
        <w:rPr>
          <w:lang w:val="ru-RU"/>
        </w:rPr>
        <w:lastRenderedPageBreak/>
        <w:t>Требования к информационной и программной совместимости</w:t>
      </w:r>
      <w:bookmarkEnd w:id="20"/>
      <w:bookmarkEnd w:id="21"/>
    </w:p>
    <w:p w14:paraId="38AAF4A1" w14:textId="77777777" w:rsidR="00B71CE4" w:rsidRPr="00B71CE4" w:rsidRDefault="00B71CE4" w:rsidP="00B71CE4">
      <w:pPr>
        <w:pStyle w:val="12"/>
        <w:rPr>
          <w:rFonts w:eastAsia="Calibri"/>
        </w:rPr>
      </w:pPr>
      <w:r w:rsidRPr="00B71CE4">
        <w:rPr>
          <w:rFonts w:eastAsia="Calibri"/>
        </w:rPr>
        <w:t>Для корректной работы программы необходимо: ОС Windows 10 64х, установленный дистрибутив .Net Framework 4.8.</w:t>
      </w:r>
    </w:p>
    <w:p w14:paraId="11779F74" w14:textId="77777777" w:rsidR="00B71CE4" w:rsidRPr="00B71CE4" w:rsidRDefault="00B71CE4" w:rsidP="00B71CE4">
      <w:pPr>
        <w:pStyle w:val="12"/>
        <w:rPr>
          <w:rFonts w:eastAsia="Calibri"/>
        </w:rPr>
      </w:pPr>
      <w:r w:rsidRPr="00B71CE4">
        <w:rPr>
          <w:rFonts w:eastAsia="Calibri"/>
        </w:rPr>
        <w:t xml:space="preserve">MS Word 2019 – для ведения хода разработки и составления отчета для подведения итога работоспособности программы. </w:t>
      </w:r>
    </w:p>
    <w:p w14:paraId="352CEC40" w14:textId="77777777" w:rsidR="00B71CE4" w:rsidRPr="00B71CE4" w:rsidRDefault="00B71CE4" w:rsidP="00B71CE4">
      <w:pPr>
        <w:pStyle w:val="12"/>
        <w:rPr>
          <w:rFonts w:eastAsia="Calibri"/>
        </w:rPr>
      </w:pPr>
      <w:r w:rsidRPr="00B71CE4">
        <w:rPr>
          <w:rFonts w:eastAsia="Calibri"/>
        </w:rPr>
        <w:t>MS SQL Server Management Studio 2018 - утилита из Microsoft SQL Server 2005 и более поздних версий для конфигурирования, управления и администрирования всех компонентов Microsoft SQL Server. Утилита включает скриптовый редактор и графическую программу, которая работает с объектами и настройками сервера.</w:t>
      </w:r>
    </w:p>
    <w:p w14:paraId="17701531" w14:textId="3013B98C" w:rsidR="00B71CE4" w:rsidRPr="00B71CE4" w:rsidRDefault="00B71CE4" w:rsidP="00B71CE4">
      <w:pPr>
        <w:pStyle w:val="12"/>
        <w:rPr>
          <w:rFonts w:eastAsia="Calibri"/>
        </w:rPr>
      </w:pPr>
      <w:r w:rsidRPr="00B71CE4">
        <w:rPr>
          <w:rFonts w:eastAsia="Calibri"/>
        </w:rPr>
        <w:t xml:space="preserve">MS SQL Server </w:t>
      </w:r>
      <w:r>
        <w:rPr>
          <w:rFonts w:eastAsia="Calibri"/>
        </w:rPr>
        <w:t>–</w:t>
      </w:r>
      <w:r w:rsidRPr="00B71CE4">
        <w:rPr>
          <w:rFonts w:eastAsia="Calibri"/>
        </w:rPr>
        <w:t xml:space="preserve"> система управления реляционными базами данных (РСУБД), разработанная корпорацией Microsoft. Основной используемый язык запросов </w:t>
      </w:r>
      <w:r>
        <w:rPr>
          <w:rFonts w:eastAsia="Calibri"/>
        </w:rPr>
        <w:t>–</w:t>
      </w:r>
      <w:r w:rsidRPr="00B71CE4">
        <w:rPr>
          <w:rFonts w:eastAsia="Calibri"/>
        </w:rPr>
        <w:t xml:space="preserve"> Transact-SQL, создан совместно Microsoft и Sybase. Transac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w:t>
      </w:r>
    </w:p>
    <w:p w14:paraId="41E9A648" w14:textId="77777777" w:rsidR="00B71CE4" w:rsidRPr="00B71CE4" w:rsidRDefault="00B71CE4" w:rsidP="00B71CE4">
      <w:pPr>
        <w:pStyle w:val="12"/>
        <w:rPr>
          <w:rFonts w:eastAsia="Calibri"/>
        </w:rPr>
      </w:pPr>
      <w:r w:rsidRPr="00B71CE4">
        <w:rPr>
          <w:rFonts w:eastAsia="Calibri"/>
        </w:rPr>
        <w:t>Visual Studio 2022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PROORG</w:t>
      </w:r>
    </w:p>
    <w:p w14:paraId="3B9CFBD0" w14:textId="7D72AEE1" w:rsidR="00B71CE4" w:rsidRPr="00B71CE4" w:rsidRDefault="00B71CE4" w:rsidP="00B71CE4">
      <w:pPr>
        <w:pStyle w:val="12"/>
        <w:rPr>
          <w:rFonts w:eastAsia="Calibri"/>
        </w:rPr>
      </w:pPr>
      <w:r w:rsidRPr="00B71CE4">
        <w:rPr>
          <w:rFonts w:eastAsia="Calibri"/>
        </w:rPr>
        <w:t xml:space="preserve">ADO.NET </w:t>
      </w:r>
      <w:r>
        <w:rPr>
          <w:rFonts w:eastAsia="Calibri"/>
        </w:rPr>
        <w:t>–</w:t>
      </w:r>
      <w:r w:rsidRPr="00B71CE4">
        <w:rPr>
          <w:rFonts w:eastAsia="Calibri"/>
        </w:rPr>
        <w:t xml:space="preserve"> технология, предоставляющая доступ и управление данными, хранящимся в базе данных или других источниках. </w:t>
      </w:r>
    </w:p>
    <w:p w14:paraId="6EA3AA9B" w14:textId="38A8EFC4" w:rsidR="00EC1F31" w:rsidRDefault="00B71CE4" w:rsidP="00B71CE4">
      <w:pPr>
        <w:pStyle w:val="12"/>
        <w:rPr>
          <w:rFonts w:eastAsia="Calibri"/>
        </w:rPr>
        <w:sectPr w:rsidR="00EC1F31">
          <w:pgSz w:w="11906" w:h="16838"/>
          <w:pgMar w:top="1134" w:right="850" w:bottom="1134" w:left="1701" w:header="708" w:footer="708" w:gutter="0"/>
          <w:cols w:space="708"/>
          <w:docGrid w:linePitch="360"/>
        </w:sectPr>
      </w:pPr>
      <w:r w:rsidRPr="00B71CE4">
        <w:rPr>
          <w:rFonts w:eastAsia="Calibri"/>
        </w:rPr>
        <w:t xml:space="preserve">ADO.NET Entity Framework </w:t>
      </w:r>
      <w:r>
        <w:rPr>
          <w:rFonts w:eastAsia="Calibri"/>
        </w:rPr>
        <w:t>–</w:t>
      </w:r>
      <w:r w:rsidRPr="00B71CE4">
        <w:rPr>
          <w:rFonts w:eastAsia="Calibri"/>
        </w:rPr>
        <w:t xml:space="preserve"> объектно-ориентированная технология доступа к данным. Предоставляет возможность взаимодействия с объектами как посредством LINQ в виде LINQ to Entities, так и с использованием Entity SQL. Для облегчения построения web-решений используется как ADO.NET Data Services, так и связка из Windows Communication Foundation и Windows Presentation Foundation, позволяющая строить многоуровневые приложения.</w:t>
      </w:r>
    </w:p>
    <w:p w14:paraId="5E45DD30" w14:textId="77777777" w:rsidR="00334427" w:rsidRDefault="00334427" w:rsidP="00334427">
      <w:pPr>
        <w:pStyle w:val="1"/>
        <w:rPr>
          <w:lang w:val="ru-RU"/>
        </w:rPr>
      </w:pPr>
      <w:bookmarkStart w:id="22" w:name="_Toc104419667"/>
      <w:bookmarkStart w:id="23" w:name="_Toc105460230"/>
      <w:r>
        <w:rPr>
          <w:lang w:val="ru-RU"/>
        </w:rPr>
        <w:lastRenderedPageBreak/>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5460231"/>
      <w:r w:rsidRPr="008910CB">
        <w:t>Обоснование выбора CASE-средств</w:t>
      </w:r>
      <w:bookmarkEnd w:id="24"/>
      <w:bookmarkEnd w:id="25"/>
    </w:p>
    <w:p w14:paraId="6E0A4DD6" w14:textId="4D7475D3" w:rsidR="0053217D" w:rsidRPr="0053217D" w:rsidRDefault="0053217D" w:rsidP="0053217D">
      <w:pPr>
        <w:contextualSpacing/>
        <w:rPr>
          <w:rFonts w:eastAsia="Calibri"/>
          <w:lang w:val="ru-RU"/>
        </w:rPr>
      </w:pPr>
      <w:r w:rsidRPr="0053217D">
        <w:rPr>
          <w:rFonts w:eastAsia="Calibri"/>
          <w:lang w:val="ru-RU"/>
        </w:rPr>
        <w:t xml:space="preserve">CASE средства (Computer </w:t>
      </w:r>
      <w:r w:rsidR="00B71CE4">
        <w:rPr>
          <w:rFonts w:eastAsia="Calibri"/>
          <w:lang w:val="ru-RU"/>
        </w:rPr>
        <w:t>–</w:t>
      </w:r>
      <w:r w:rsidRPr="0053217D">
        <w:rPr>
          <w:rFonts w:eastAsia="Calibri"/>
          <w:lang w:val="ru-RU"/>
        </w:rPr>
        <w:t xml:space="preserve"> Aided Software Engineering)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59CBEAF1" w:rsidR="0053217D" w:rsidRPr="0053217D" w:rsidRDefault="0053217D" w:rsidP="0053217D">
      <w:pPr>
        <w:contextualSpacing/>
        <w:rPr>
          <w:rFonts w:eastAsia="Calibri"/>
          <w:lang w:val="ru-RU"/>
        </w:rPr>
      </w:pPr>
      <w:r w:rsidRPr="0053217D">
        <w:rPr>
          <w:rFonts w:eastAsia="Calibri"/>
          <w:lang w:val="ru-RU"/>
        </w:rPr>
        <w:t>Для данного проекта выбрано бесплатное, кроссплатформенное графическое приложение с открытым кодом diagrams.ne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Связь с такими сервисами как Google диск, Github, Dropbox и OneDrive.</w:t>
      </w:r>
    </w:p>
    <w:p w14:paraId="74B2D403" w14:textId="00F09D1E" w:rsidR="00523BFA" w:rsidRDefault="0053217D" w:rsidP="0053217D">
      <w:pPr>
        <w:rPr>
          <w:rFonts w:eastAsia="Calibri"/>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29C82E30" w14:textId="77777777" w:rsidR="00D67BE6" w:rsidRPr="009A0D8E" w:rsidRDefault="00D67BE6" w:rsidP="0053217D">
      <w:pPr>
        <w:rPr>
          <w:lang w:val="ru-RU"/>
        </w:rPr>
      </w:pPr>
    </w:p>
    <w:p w14:paraId="5B60398A" w14:textId="0F7A5323" w:rsidR="00063E10" w:rsidRDefault="00063E10" w:rsidP="00063E10">
      <w:pPr>
        <w:pStyle w:val="2"/>
        <w:rPr>
          <w:lang w:val="ru-RU"/>
        </w:rPr>
      </w:pPr>
      <w:bookmarkStart w:id="26" w:name="_Toc104419669"/>
      <w:bookmarkStart w:id="27" w:name="_Toc105460232"/>
      <w:r>
        <w:rPr>
          <w:lang w:val="ru-RU"/>
        </w:rPr>
        <w:lastRenderedPageBreak/>
        <w:t>Проектирование модели данных</w:t>
      </w:r>
      <w:bookmarkEnd w:id="26"/>
      <w:bookmarkEnd w:id="27"/>
    </w:p>
    <w:p w14:paraId="6ADBD459" w14:textId="16D87996" w:rsidR="007334A6" w:rsidRDefault="007334A6" w:rsidP="007334A6">
      <w:pPr>
        <w:pStyle w:val="12"/>
      </w:pPr>
      <w:r w:rsidRPr="007334A6">
        <w:t>Диаграмма прецедентов</w:t>
      </w:r>
      <w:r>
        <w:t xml:space="preserve"> – </w:t>
      </w:r>
      <w:r w:rsidRPr="007334A6">
        <w:t>диаграмма, отражающая отношения между акторами и прецедентами</w:t>
      </w:r>
      <w:r w:rsidR="00BB79FD">
        <w:t xml:space="preserve"> </w:t>
      </w:r>
      <w:r w:rsidR="00BB79FD" w:rsidRPr="00BB79FD">
        <w:t>и являющаяся составной частью модели прецедентов, позволяющей описать систему на концептуальном уровне</w:t>
      </w:r>
      <w:r w:rsidR="00BB79FD">
        <w:t>.</w:t>
      </w:r>
    </w:p>
    <w:p w14:paraId="254EE872" w14:textId="6231759F" w:rsidR="007334A6" w:rsidRPr="007334A6" w:rsidRDefault="007334A6" w:rsidP="007334A6">
      <w:pPr>
        <w:rPr>
          <w:color w:val="000000"/>
          <w:szCs w:val="23"/>
          <w:lang w:val="ru-RU" w:eastAsia="ru-RU"/>
        </w:rPr>
      </w:pPr>
      <w:r w:rsidRPr="007334A6">
        <w:rPr>
          <w:lang w:val="ru-RU"/>
        </w:rPr>
        <w:t xml:space="preserve">Актор – множество логически связанных ролей, исполняемых при взаимодействии с прецедентами. </w:t>
      </w:r>
      <w:r w:rsidRPr="007334A6">
        <w:rPr>
          <w:color w:val="000000"/>
          <w:szCs w:val="23"/>
          <w:lang w:val="ru-RU" w:eastAsia="ru-RU"/>
        </w:rPr>
        <w:t>Актором может быть человек или другая система, подсистема или класс, которые п</w:t>
      </w:r>
      <w:r>
        <w:rPr>
          <w:color w:val="000000"/>
          <w:szCs w:val="23"/>
          <w:lang w:val="ru-RU" w:eastAsia="ru-RU"/>
        </w:rPr>
        <w:t>редставляют нечто вне сущности.</w:t>
      </w:r>
      <w:r w:rsidR="00BB79FD">
        <w:rPr>
          <w:color w:val="000000"/>
          <w:szCs w:val="23"/>
          <w:lang w:val="ru-RU" w:eastAsia="ru-RU"/>
        </w:rPr>
        <w:t xml:space="preserve"> </w:t>
      </w:r>
    </w:p>
    <w:p w14:paraId="7B13917C" w14:textId="37B97E5D" w:rsidR="007334A6" w:rsidRPr="007334A6" w:rsidRDefault="007334A6" w:rsidP="007334A6">
      <w:pPr>
        <w:pStyle w:val="12"/>
      </w:pPr>
      <w:r w:rsidRPr="007334A6">
        <w:t>Преце</w:t>
      </w:r>
      <w:r>
        <w:t>де</w:t>
      </w:r>
      <w:r w:rsidRPr="007334A6">
        <w:t>нт</w:t>
      </w:r>
      <w:r>
        <w:t xml:space="preserve"> – спецификация последовательностей действий, </w:t>
      </w:r>
      <w:r w:rsidRPr="007334A6">
        <w:t>описывает некоторый целостный фрагмент поведения системы, не вдаваясь при этом в особенности внутренней структуры субъекта</w:t>
      </w:r>
      <w:r>
        <w:t>.</w:t>
      </w:r>
    </w:p>
    <w:p w14:paraId="424AD444" w14:textId="51815D0E" w:rsidR="00063E10" w:rsidRPr="00BB79FD" w:rsidRDefault="00753D7D" w:rsidP="007334A6">
      <w:pPr>
        <w:ind w:firstLine="0"/>
        <w:jc w:val="center"/>
        <w:rPr>
          <w:lang w:val="ru-RU"/>
        </w:rPr>
      </w:pPr>
      <w:r>
        <w:rPr>
          <w:noProof/>
          <w:lang w:val="ru-RU" w:eastAsia="ru-RU"/>
        </w:rPr>
        <w:drawing>
          <wp:inline distT="0" distB="0" distL="0" distR="0" wp14:anchorId="4AF45676" wp14:editId="25661D3E">
            <wp:extent cx="4713316" cy="3655224"/>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7753" cy="3674175"/>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042191C4" w14:textId="2B7206A6" w:rsidR="007334A6" w:rsidRPr="007334A6" w:rsidRDefault="007334A6" w:rsidP="007334A6">
      <w:pPr>
        <w:contextualSpacing/>
        <w:rPr>
          <w:rFonts w:eastAsia="Calibri"/>
          <w:lang w:val="ru-RU"/>
        </w:rPr>
      </w:pPr>
      <w:r>
        <w:rPr>
          <w:rFonts w:eastAsia="Calibri"/>
          <w:lang w:val="ru-RU"/>
        </w:rPr>
        <w:t>Далее описанные бизнес-процессы подлежат кодировке для удобства дальнейшего применения.</w:t>
      </w:r>
    </w:p>
    <w:p w14:paraId="45A286C8" w14:textId="3E5EAA38" w:rsidR="00063E10" w:rsidRPr="0053217D" w:rsidRDefault="00063E10" w:rsidP="00063E10">
      <w:pPr>
        <w:jc w:val="right"/>
        <w:rPr>
          <w:iCs/>
          <w:sz w:val="24"/>
          <w:szCs w:val="16"/>
          <w:lang w:val="ru-RU"/>
        </w:rPr>
      </w:pPr>
      <w:r w:rsidRPr="0053217D">
        <w:rPr>
          <w:iCs/>
          <w:sz w:val="24"/>
          <w:szCs w:val="16"/>
          <w:lang w:val="ru-RU"/>
        </w:rPr>
        <w:t>Таблица</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009A0D8E">
        <w:rPr>
          <w:iCs/>
          <w:noProof/>
          <w:sz w:val="24"/>
          <w:szCs w:val="16"/>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432"/>
        <w:gridCol w:w="5068"/>
      </w:tblGrid>
      <w:tr w:rsidR="0053217D" w:rsidRPr="0053217D" w14:paraId="58717438" w14:textId="77777777" w:rsidTr="003B3992">
        <w:tc>
          <w:tcPr>
            <w:tcW w:w="1958" w:type="dxa"/>
          </w:tcPr>
          <w:p w14:paraId="081296DD" w14:textId="77777777" w:rsidR="0053217D" w:rsidRPr="0053217D" w:rsidRDefault="0053217D" w:rsidP="0057383F">
            <w:pPr>
              <w:spacing w:line="240" w:lineRule="auto"/>
              <w:ind w:firstLine="0"/>
              <w:rPr>
                <w:sz w:val="24"/>
                <w:szCs w:val="24"/>
              </w:rPr>
            </w:pPr>
            <w:r w:rsidRPr="0053217D">
              <w:rPr>
                <w:sz w:val="24"/>
                <w:szCs w:val="24"/>
              </w:rPr>
              <w:t>Номер бизнес-процесса</w:t>
            </w:r>
          </w:p>
        </w:tc>
        <w:tc>
          <w:tcPr>
            <w:tcW w:w="2432" w:type="dxa"/>
          </w:tcPr>
          <w:p w14:paraId="4C325EAC" w14:textId="77777777" w:rsidR="0053217D" w:rsidRPr="0053217D" w:rsidRDefault="0053217D" w:rsidP="0057383F">
            <w:pPr>
              <w:spacing w:line="240" w:lineRule="auto"/>
              <w:ind w:firstLine="0"/>
              <w:rPr>
                <w:sz w:val="24"/>
                <w:szCs w:val="24"/>
              </w:rPr>
            </w:pPr>
            <w:r w:rsidRPr="0053217D">
              <w:rPr>
                <w:sz w:val="24"/>
                <w:szCs w:val="24"/>
              </w:rPr>
              <w:t>Код бизнес-процесса</w:t>
            </w:r>
          </w:p>
        </w:tc>
        <w:tc>
          <w:tcPr>
            <w:tcW w:w="5068" w:type="dxa"/>
          </w:tcPr>
          <w:p w14:paraId="4366C3C7" w14:textId="77777777" w:rsidR="0053217D" w:rsidRPr="0053217D" w:rsidRDefault="0053217D" w:rsidP="0057383F">
            <w:pPr>
              <w:spacing w:line="240" w:lineRule="auto"/>
              <w:ind w:firstLine="0"/>
              <w:rPr>
                <w:sz w:val="24"/>
                <w:szCs w:val="24"/>
              </w:rPr>
            </w:pPr>
            <w:r w:rsidRPr="0053217D">
              <w:rPr>
                <w:sz w:val="24"/>
                <w:szCs w:val="24"/>
              </w:rPr>
              <w:t>Наименование бизнес-процесса</w:t>
            </w:r>
          </w:p>
        </w:tc>
      </w:tr>
      <w:tr w:rsidR="0053217D" w:rsidRPr="0053217D" w14:paraId="7EFBA106" w14:textId="77777777" w:rsidTr="003B3992">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432" w:type="dxa"/>
          </w:tcPr>
          <w:p w14:paraId="5C664C53" w14:textId="77777777" w:rsidR="0053217D" w:rsidRPr="0053217D" w:rsidRDefault="0053217D" w:rsidP="0057383F">
            <w:pPr>
              <w:spacing w:line="240" w:lineRule="auto"/>
              <w:ind w:firstLine="0"/>
              <w:rPr>
                <w:sz w:val="24"/>
                <w:szCs w:val="24"/>
              </w:rPr>
            </w:pPr>
            <w:r w:rsidRPr="0053217D">
              <w:rPr>
                <w:sz w:val="24"/>
                <w:szCs w:val="24"/>
              </w:rPr>
              <w:t>Регистр_рекл</w:t>
            </w:r>
          </w:p>
        </w:tc>
        <w:tc>
          <w:tcPr>
            <w:tcW w:w="5068" w:type="dxa"/>
          </w:tcPr>
          <w:p w14:paraId="5B8B02EA" w14:textId="77777777" w:rsidR="0053217D" w:rsidRPr="0053217D" w:rsidRDefault="0053217D" w:rsidP="0057383F">
            <w:pPr>
              <w:spacing w:line="240" w:lineRule="auto"/>
              <w:ind w:firstLine="0"/>
              <w:rPr>
                <w:sz w:val="24"/>
                <w:szCs w:val="24"/>
              </w:rPr>
            </w:pPr>
            <w:r w:rsidRPr="0053217D">
              <w:rPr>
                <w:sz w:val="24"/>
                <w:szCs w:val="24"/>
              </w:rPr>
              <w:t>Регистрация рекламации</w:t>
            </w:r>
          </w:p>
        </w:tc>
      </w:tr>
      <w:tr w:rsidR="0053217D" w:rsidRPr="006403F6" w14:paraId="06F4B4EF" w14:textId="77777777" w:rsidTr="003B3992">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432" w:type="dxa"/>
          </w:tcPr>
          <w:p w14:paraId="14FD17E8" w14:textId="77777777" w:rsidR="0053217D" w:rsidRPr="0053217D" w:rsidRDefault="0053217D" w:rsidP="0057383F">
            <w:pPr>
              <w:spacing w:line="240" w:lineRule="auto"/>
              <w:ind w:firstLine="0"/>
              <w:rPr>
                <w:sz w:val="24"/>
                <w:szCs w:val="24"/>
              </w:rPr>
            </w:pPr>
            <w:r w:rsidRPr="0053217D">
              <w:rPr>
                <w:sz w:val="24"/>
                <w:szCs w:val="24"/>
              </w:rPr>
              <w:t>Назнач_задач</w:t>
            </w:r>
          </w:p>
        </w:tc>
        <w:tc>
          <w:tcPr>
            <w:tcW w:w="5068"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3B3992">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432"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r w:rsidRPr="0053217D">
              <w:rPr>
                <w:sz w:val="24"/>
                <w:szCs w:val="24"/>
              </w:rPr>
              <w:t>Выполн_задач</w:t>
            </w:r>
          </w:p>
        </w:tc>
        <w:tc>
          <w:tcPr>
            <w:tcW w:w="5068" w:type="dxa"/>
          </w:tcPr>
          <w:p w14:paraId="6E3A7A1B" w14:textId="77777777" w:rsidR="0053217D" w:rsidRPr="0053217D" w:rsidRDefault="0053217D" w:rsidP="0057383F">
            <w:pPr>
              <w:spacing w:line="240" w:lineRule="auto"/>
              <w:ind w:firstLine="0"/>
              <w:rPr>
                <w:sz w:val="24"/>
                <w:szCs w:val="24"/>
              </w:rPr>
            </w:pPr>
            <w:r w:rsidRPr="0053217D">
              <w:rPr>
                <w:sz w:val="24"/>
                <w:szCs w:val="24"/>
              </w:rPr>
              <w:t>Выполнение задачи</w:t>
            </w:r>
          </w:p>
        </w:tc>
      </w:tr>
      <w:tr w:rsidR="0053217D" w:rsidRPr="006403F6" w14:paraId="6C4C116B" w14:textId="77777777" w:rsidTr="003B3992">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432"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r w:rsidRPr="0053217D">
              <w:rPr>
                <w:sz w:val="24"/>
                <w:szCs w:val="24"/>
                <w:lang w:val="ru-RU"/>
              </w:rPr>
              <w:t>Форм_отчет</w:t>
            </w:r>
          </w:p>
        </w:tc>
        <w:tc>
          <w:tcPr>
            <w:tcW w:w="5068"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6C977DB5" w:rsidR="00063E10" w:rsidRPr="00063E10" w:rsidRDefault="00B50613" w:rsidP="00063E10">
      <w:pPr>
        <w:rPr>
          <w:lang w:val="ru-RU"/>
        </w:rPr>
      </w:pPr>
      <w:r w:rsidRPr="00B50613">
        <w:rPr>
          <w:lang w:val="ru-RU"/>
        </w:rPr>
        <w:lastRenderedPageBreak/>
        <w:t>Описание бизнес-процесса — это пошаговое описание действий работников при выполнении той или иной операции, включая ответственность, порядок принятия решений, порядок взаимодействия с другими сотрудниками</w:t>
      </w:r>
    </w:p>
    <w:p w14:paraId="011A1F5B" w14:textId="71A57E07" w:rsidR="0053217D" w:rsidRPr="0053217D" w:rsidRDefault="00B50613" w:rsidP="0053217D">
      <w:pPr>
        <w:contextualSpacing/>
        <w:rPr>
          <w:rFonts w:eastAsia="Calibri"/>
          <w:lang w:val="ru-RU"/>
        </w:rPr>
      </w:pPr>
      <w:bookmarkStart w:id="28" w:name="_Toc89723197"/>
      <w:bookmarkStart w:id="29" w:name="_Toc93916239"/>
      <w:r>
        <w:rPr>
          <w:rFonts w:eastAsia="Calibri"/>
          <w:lang w:val="ru-RU"/>
        </w:rPr>
        <w:t>Выбран бизнес-процесс 1.Регистр_рекл и сформулирован словесный алгоритм:</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122F82F9" w14:textId="77777777" w:rsidR="00B50613" w:rsidRDefault="0053217D" w:rsidP="00B50613">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553B11EA" w:rsidR="0053217D" w:rsidRDefault="0053217D" w:rsidP="00B50613">
      <w:pPr>
        <w:numPr>
          <w:ilvl w:val="0"/>
          <w:numId w:val="28"/>
        </w:numPr>
        <w:tabs>
          <w:tab w:val="left" w:pos="1134"/>
        </w:tabs>
        <w:ind w:left="0" w:firstLine="709"/>
        <w:contextualSpacing/>
        <w:rPr>
          <w:rFonts w:eastAsia="Calibri"/>
          <w:lang w:val="ru-RU"/>
        </w:rPr>
      </w:pPr>
      <w:r w:rsidRPr="00B50613">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bookmarkEnd w:id="28"/>
    <w:bookmarkEnd w:id="29"/>
    <w:p w14:paraId="55D6EDAF" w14:textId="48D704CF" w:rsidR="00063E10" w:rsidRDefault="009C3691" w:rsidP="00063E10">
      <w:pPr>
        <w:jc w:val="center"/>
        <w:rPr>
          <w:noProof/>
          <w:lang w:eastAsia="ru-RU"/>
        </w:rPr>
      </w:pPr>
      <w:r>
        <w:rPr>
          <w:noProof/>
          <w:lang w:val="ru-RU" w:eastAsia="ru-RU"/>
        </w:rPr>
        <w:drawing>
          <wp:inline distT="0" distB="0" distL="0" distR="0" wp14:anchorId="7BE04B51" wp14:editId="54DE1167">
            <wp:extent cx="3156966" cy="4015048"/>
            <wp:effectExtent l="0" t="0" r="571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1453" cy="4109782"/>
                    </a:xfrm>
                    <a:prstGeom prst="rect">
                      <a:avLst/>
                    </a:prstGeom>
                    <a:noFill/>
                    <a:ln>
                      <a:noFill/>
                    </a:ln>
                  </pic:spPr>
                </pic:pic>
              </a:graphicData>
            </a:graphic>
          </wp:inline>
        </w:drawing>
      </w:r>
    </w:p>
    <w:p w14:paraId="146569B6" w14:textId="7D74E6D2" w:rsidR="005A45B0" w:rsidRDefault="00063E10" w:rsidP="00063E10">
      <w:pPr>
        <w:pStyle w:val="a0"/>
      </w:pPr>
      <w:r w:rsidRPr="005A45B0">
        <w:t>«</w:t>
      </w:r>
      <w:bookmarkStart w:id="30" w:name="_Hlk105457032"/>
      <w:r w:rsidR="00203A72" w:rsidRPr="00CB765A">
        <w:rPr>
          <w:szCs w:val="24"/>
        </w:rPr>
        <w:t xml:space="preserve">Диаграмма </w:t>
      </w:r>
      <w:r w:rsidR="00203A72">
        <w:rPr>
          <w:szCs w:val="24"/>
        </w:rPr>
        <w:t>действий</w:t>
      </w:r>
      <w:bookmarkEnd w:id="30"/>
      <w:r w:rsidRPr="005A45B0">
        <w:t>»</w:t>
      </w:r>
    </w:p>
    <w:p w14:paraId="2181365B" w14:textId="517F9EA8" w:rsidR="00063E10" w:rsidRDefault="00063E10" w:rsidP="00063E10">
      <w:pPr>
        <w:pStyle w:val="12"/>
        <w:spacing w:line="240" w:lineRule="auto"/>
        <w:jc w:val="right"/>
        <w:rPr>
          <w:sz w:val="24"/>
          <w:szCs w:val="24"/>
        </w:rPr>
      </w:pPr>
      <w:r w:rsidRPr="009C3691">
        <w:rPr>
          <w:sz w:val="24"/>
          <w:szCs w:val="24"/>
        </w:rPr>
        <w:lastRenderedPageBreak/>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009A0D8E">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 xml:space="preserve">Операция </w:t>
      </w:r>
      <w:r w:rsidR="00B50613">
        <w:rPr>
          <w:sz w:val="24"/>
          <w:szCs w:val="24"/>
        </w:rPr>
        <w:t>регистрация рекламации</w:t>
      </w:r>
      <w:r w:rsidRPr="009C3691">
        <w:rPr>
          <w:sz w:val="24"/>
          <w:szCs w:val="24"/>
        </w:rPr>
        <w:t>»</w:t>
      </w:r>
    </w:p>
    <w:tbl>
      <w:tblPr>
        <w:tblStyle w:val="43"/>
        <w:tblW w:w="9529" w:type="dxa"/>
        <w:tblInd w:w="-147" w:type="dxa"/>
        <w:tblLook w:val="04A0" w:firstRow="1" w:lastRow="0" w:firstColumn="1" w:lastColumn="0" w:noHBand="0" w:noVBand="1"/>
      </w:tblPr>
      <w:tblGrid>
        <w:gridCol w:w="1492"/>
        <w:gridCol w:w="1817"/>
        <w:gridCol w:w="1791"/>
        <w:gridCol w:w="1692"/>
        <w:gridCol w:w="1348"/>
        <w:gridCol w:w="1389"/>
      </w:tblGrid>
      <w:tr w:rsidR="009C3691" w:rsidRPr="009C3691" w14:paraId="56A06803" w14:textId="77777777" w:rsidTr="007334A6">
        <w:tc>
          <w:tcPr>
            <w:tcW w:w="1492"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7"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692"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348"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7334A6">
        <w:tc>
          <w:tcPr>
            <w:tcW w:w="1492"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7"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692"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348"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7334A6">
        <w:tc>
          <w:tcPr>
            <w:tcW w:w="1492"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7"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692"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7334A6">
        <w:tc>
          <w:tcPr>
            <w:tcW w:w="1492"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7"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692"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7334A6">
        <w:tc>
          <w:tcPr>
            <w:tcW w:w="1492"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7"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692"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7334A6">
        <w:tc>
          <w:tcPr>
            <w:tcW w:w="1492"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7"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692"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7334A6">
        <w:tc>
          <w:tcPr>
            <w:tcW w:w="1492"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7"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692"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bl>
    <w:p w14:paraId="5A39CB0D" w14:textId="01D61CC9" w:rsidR="00E43607" w:rsidRPr="00C06A02" w:rsidRDefault="00063E10" w:rsidP="00C06A02">
      <w:pPr>
        <w:pStyle w:val="2"/>
        <w:rPr>
          <w:lang w:val="ru-RU"/>
        </w:rPr>
      </w:pPr>
      <w:bookmarkStart w:id="31" w:name="_Toc104419675"/>
      <w:bookmarkStart w:id="32" w:name="_Toc105460233"/>
      <w:r>
        <w:rPr>
          <w:lang w:val="ru-RU"/>
        </w:rPr>
        <w:t>Детальное проектирование программного приложения</w:t>
      </w:r>
      <w:bookmarkEnd w:id="31"/>
      <w:bookmarkEnd w:id="32"/>
    </w:p>
    <w:p w14:paraId="1CAD3B16" w14:textId="032E7864" w:rsidR="00E43607" w:rsidRPr="00C06A02" w:rsidRDefault="00C06A02" w:rsidP="00E43607">
      <w:pPr>
        <w:rPr>
          <w:lang w:val="ru-RU"/>
        </w:rPr>
      </w:pPr>
      <w:r>
        <w:rPr>
          <w:lang w:val="ru-RU"/>
        </w:rPr>
        <w:t>Главная страница, отображает рекламации, с помощью нее осуществляется переход на другие страницы, а также на окно рекламации и окно добавления новой рекламации.</w:t>
      </w:r>
    </w:p>
    <w:p w14:paraId="4440F0F1" w14:textId="1F0E38A9" w:rsidR="00946C20" w:rsidRPr="0057383F" w:rsidRDefault="00C06A02" w:rsidP="00946C20">
      <w:pPr>
        <w:ind w:firstLine="0"/>
        <w:jc w:val="center"/>
        <w:rPr>
          <w:rFonts w:eastAsia="Calibri"/>
          <w:sz w:val="24"/>
          <w:szCs w:val="24"/>
          <w:lang w:val="ru-RU"/>
        </w:rPr>
      </w:pPr>
      <w:r w:rsidRPr="00C06A02">
        <w:rPr>
          <w:rFonts w:eastAsia="Calibri"/>
          <w:noProof/>
          <w:sz w:val="24"/>
          <w:szCs w:val="24"/>
          <w:lang w:val="ru-RU"/>
        </w:rPr>
        <w:drawing>
          <wp:inline distT="0" distB="0" distL="0" distR="0" wp14:anchorId="7FA06F93" wp14:editId="6150072A">
            <wp:extent cx="5940000" cy="1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67744"/>
                    <a:stretch/>
                  </pic:blipFill>
                  <pic:spPr bwMode="auto">
                    <a:xfrm>
                      <a:off x="0" y="0"/>
                      <a:ext cx="5940000" cy="1080000"/>
                    </a:xfrm>
                    <a:prstGeom prst="rect">
                      <a:avLst/>
                    </a:prstGeom>
                    <a:ln>
                      <a:noFill/>
                    </a:ln>
                    <a:extLst>
                      <a:ext uri="{53640926-AAD7-44D8-BBD7-CCE9431645EC}">
                        <a14:shadowObscured xmlns:a14="http://schemas.microsoft.com/office/drawing/2010/main"/>
                      </a:ext>
                    </a:extLst>
                  </pic:spPr>
                </pic:pic>
              </a:graphicData>
            </a:graphic>
          </wp:inline>
        </w:drawing>
      </w:r>
    </w:p>
    <w:p w14:paraId="2FA5A124" w14:textId="20D9B554" w:rsidR="00095AD6" w:rsidRPr="00095AD6" w:rsidRDefault="00946C20" w:rsidP="00095AD6">
      <w:pPr>
        <w:pStyle w:val="a0"/>
      </w:pPr>
      <w:r w:rsidRPr="0057383F">
        <w:t>«Конструктор основной страницы»</w:t>
      </w:r>
    </w:p>
    <w:p w14:paraId="1D9AFA42" w14:textId="77777777" w:rsidR="00095AD6" w:rsidRPr="00C06A02" w:rsidRDefault="00095AD6" w:rsidP="00095AD6">
      <w:pPr>
        <w:pStyle w:val="12"/>
        <w:rPr>
          <w:rFonts w:eastAsia="Calibri"/>
        </w:rPr>
      </w:pPr>
      <w:r>
        <w:rPr>
          <w:rFonts w:eastAsia="Calibri"/>
        </w:rPr>
        <w:t>На странице статистики по исполнителям при выборе исполнителя отображаются задачи, которые они выполнили или выполняют.</w:t>
      </w:r>
    </w:p>
    <w:p w14:paraId="5D7F7105" w14:textId="77777777" w:rsidR="00095AD6" w:rsidRPr="00C06A02" w:rsidRDefault="00095AD6" w:rsidP="00095AD6">
      <w:pPr>
        <w:ind w:firstLine="0"/>
        <w:jc w:val="center"/>
        <w:rPr>
          <w:rFonts w:eastAsia="Calibri"/>
          <w:sz w:val="24"/>
          <w:szCs w:val="24"/>
        </w:rPr>
      </w:pPr>
      <w:r w:rsidRPr="00C06A02">
        <w:rPr>
          <w:rFonts w:eastAsia="Calibri"/>
          <w:noProof/>
          <w:sz w:val="24"/>
          <w:szCs w:val="24"/>
        </w:rPr>
        <w:drawing>
          <wp:inline distT="0" distB="0" distL="0" distR="0" wp14:anchorId="7D1FABBF" wp14:editId="2977504B">
            <wp:extent cx="5940000" cy="982800"/>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70787"/>
                    <a:stretch/>
                  </pic:blipFill>
                  <pic:spPr bwMode="auto">
                    <a:xfrm>
                      <a:off x="0" y="0"/>
                      <a:ext cx="5940000" cy="982800"/>
                    </a:xfrm>
                    <a:prstGeom prst="rect">
                      <a:avLst/>
                    </a:prstGeom>
                    <a:ln>
                      <a:noFill/>
                    </a:ln>
                    <a:extLst>
                      <a:ext uri="{53640926-AAD7-44D8-BBD7-CCE9431645EC}">
                        <a14:shadowObscured xmlns:a14="http://schemas.microsoft.com/office/drawing/2010/main"/>
                      </a:ext>
                    </a:extLst>
                  </pic:spPr>
                </pic:pic>
              </a:graphicData>
            </a:graphic>
          </wp:inline>
        </w:drawing>
      </w:r>
    </w:p>
    <w:p w14:paraId="4F13A750" w14:textId="3D401EE2" w:rsidR="00095AD6" w:rsidRPr="00095AD6" w:rsidRDefault="00095AD6" w:rsidP="00095AD6">
      <w:pPr>
        <w:pStyle w:val="a0"/>
      </w:pPr>
      <w:r w:rsidRPr="0057383F">
        <w:t>«Конструктор страницы «Статистика Исполнителей»»</w:t>
      </w:r>
    </w:p>
    <w:p w14:paraId="23436C93" w14:textId="3BF135B1" w:rsidR="000260A1" w:rsidRPr="0057383F" w:rsidRDefault="000260A1" w:rsidP="000260A1">
      <w:pPr>
        <w:shd w:val="clear" w:color="auto" w:fill="FFFFFF"/>
        <w:spacing w:line="240" w:lineRule="auto"/>
        <w:ind w:firstLine="0"/>
        <w:jc w:val="center"/>
        <w:rPr>
          <w:color w:val="000000"/>
          <w:szCs w:val="23"/>
          <w:lang w:val="ru-RU" w:eastAsia="ru-RU"/>
        </w:rPr>
      </w:pPr>
      <w:r w:rsidRPr="000260A1">
        <w:rPr>
          <w:noProof/>
          <w:color w:val="000000"/>
          <w:szCs w:val="23"/>
          <w:lang w:val="ru-RU" w:eastAsia="ru-RU"/>
        </w:rPr>
        <w:lastRenderedPageBreak/>
        <w:drawing>
          <wp:inline distT="0" distB="0" distL="0" distR="0" wp14:anchorId="2B1C3001" wp14:editId="1D3CAC76">
            <wp:extent cx="2753833" cy="2360428"/>
            <wp:effectExtent l="0" t="0" r="889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90647" cy="2391983"/>
                    </a:xfrm>
                    <a:prstGeom prst="rect">
                      <a:avLst/>
                    </a:prstGeom>
                  </pic:spPr>
                </pic:pic>
              </a:graphicData>
            </a:graphic>
          </wp:inline>
        </w:drawing>
      </w:r>
    </w:p>
    <w:p w14:paraId="60CB96E7" w14:textId="551750B9" w:rsidR="000260A1" w:rsidRPr="0057383F" w:rsidRDefault="000260A1" w:rsidP="000260A1">
      <w:pPr>
        <w:pStyle w:val="a0"/>
      </w:pPr>
      <w:r w:rsidRPr="0057383F">
        <w:t>«Конструктор ок</w:t>
      </w:r>
      <w:r>
        <w:t>на добавления новой рекламации»</w:t>
      </w:r>
    </w:p>
    <w:p w14:paraId="2B1E2E3C" w14:textId="74A788A9" w:rsidR="000260A1" w:rsidRDefault="000260A1" w:rsidP="000260A1">
      <w:pPr>
        <w:pStyle w:val="12"/>
        <w:rPr>
          <w:rFonts w:eastAsia="Calibri"/>
        </w:rPr>
      </w:pPr>
      <w:r>
        <w:rPr>
          <w:rFonts w:eastAsia="Calibri"/>
        </w:rPr>
        <w:t>На странице статистики за период отображаются рекламации за указанный период.</w:t>
      </w:r>
    </w:p>
    <w:p w14:paraId="14297001" w14:textId="05EB335D" w:rsidR="00946C20" w:rsidRPr="0057383F" w:rsidRDefault="000260A1" w:rsidP="0034344F">
      <w:pPr>
        <w:spacing w:line="240" w:lineRule="auto"/>
        <w:ind w:firstLine="0"/>
        <w:jc w:val="center"/>
        <w:rPr>
          <w:rFonts w:eastAsia="Calibri"/>
          <w:sz w:val="24"/>
          <w:szCs w:val="24"/>
          <w:lang w:val="ru-RU"/>
        </w:rPr>
      </w:pPr>
      <w:r w:rsidRPr="000260A1">
        <w:rPr>
          <w:rFonts w:eastAsia="Calibri"/>
          <w:noProof/>
          <w:sz w:val="24"/>
          <w:szCs w:val="24"/>
          <w:lang w:val="ru-RU"/>
        </w:rPr>
        <w:drawing>
          <wp:inline distT="0" distB="0" distL="0" distR="0" wp14:anchorId="74B46A48" wp14:editId="562FBFC1">
            <wp:extent cx="5940000" cy="1047600"/>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1876"/>
                    <a:stretch/>
                  </pic:blipFill>
                  <pic:spPr bwMode="auto">
                    <a:xfrm>
                      <a:off x="0" y="0"/>
                      <a:ext cx="5940000" cy="1047600"/>
                    </a:xfrm>
                    <a:prstGeom prst="rect">
                      <a:avLst/>
                    </a:prstGeom>
                    <a:ln>
                      <a:noFill/>
                    </a:ln>
                    <a:extLst>
                      <a:ext uri="{53640926-AAD7-44D8-BBD7-CCE9431645EC}">
                        <a14:shadowObscured xmlns:a14="http://schemas.microsoft.com/office/drawing/2010/main"/>
                      </a:ext>
                    </a:extLst>
                  </pic:spPr>
                </pic:pic>
              </a:graphicData>
            </a:graphic>
          </wp:inline>
        </w:drawing>
      </w:r>
    </w:p>
    <w:p w14:paraId="14BA8FB0" w14:textId="77777777" w:rsidR="00946C20" w:rsidRPr="0057383F" w:rsidRDefault="00946C20" w:rsidP="00946C20">
      <w:pPr>
        <w:pStyle w:val="a0"/>
      </w:pPr>
      <w:r w:rsidRPr="0057383F">
        <w:t>«Конструктор страницы «Статистика за период»»</w:t>
      </w:r>
    </w:p>
    <w:p w14:paraId="21A47042" w14:textId="24522EF4" w:rsidR="000260A1" w:rsidRDefault="000260A1" w:rsidP="000260A1">
      <w:pPr>
        <w:pStyle w:val="12"/>
        <w:rPr>
          <w:rFonts w:eastAsia="Calibri"/>
        </w:rPr>
      </w:pPr>
      <w:r>
        <w:rPr>
          <w:rFonts w:eastAsia="Calibri"/>
        </w:rPr>
        <w:t>На окне информации о рекламации отображается вся информация о рекламации, добавляются задачи для устранения несоответствий.</w:t>
      </w:r>
    </w:p>
    <w:p w14:paraId="542704B0" w14:textId="3B8CBFBC" w:rsidR="00946C20" w:rsidRPr="0057383F" w:rsidRDefault="000260A1" w:rsidP="0034344F">
      <w:pPr>
        <w:spacing w:line="240" w:lineRule="auto"/>
        <w:ind w:firstLine="0"/>
        <w:jc w:val="center"/>
        <w:rPr>
          <w:rFonts w:eastAsia="Calibri"/>
          <w:sz w:val="20"/>
          <w:szCs w:val="24"/>
          <w:lang w:val="ru-RU"/>
        </w:rPr>
      </w:pPr>
      <w:r w:rsidRPr="000260A1">
        <w:rPr>
          <w:rFonts w:eastAsia="Calibri"/>
          <w:noProof/>
          <w:sz w:val="20"/>
          <w:szCs w:val="24"/>
          <w:lang w:val="ru-RU"/>
        </w:rPr>
        <w:drawing>
          <wp:inline distT="0" distB="0" distL="0" distR="0" wp14:anchorId="5A6C1BFC" wp14:editId="53FBD637">
            <wp:extent cx="5994524" cy="2687444"/>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6717" cy="2697393"/>
                    </a:xfrm>
                    <a:prstGeom prst="rect">
                      <a:avLst/>
                    </a:prstGeom>
                  </pic:spPr>
                </pic:pic>
              </a:graphicData>
            </a:graphic>
          </wp:inline>
        </w:drawing>
      </w:r>
    </w:p>
    <w:p w14:paraId="44801519" w14:textId="63CAA537" w:rsidR="00946C20" w:rsidRDefault="00946C20" w:rsidP="000260A1">
      <w:pPr>
        <w:pStyle w:val="a0"/>
      </w:pPr>
      <w:r w:rsidRPr="0057383F">
        <w:t>«Конструктор страницы информации о рекламации»</w:t>
      </w:r>
    </w:p>
    <w:p w14:paraId="4F6476BC" w14:textId="7B8E8825"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rPr>
        <w:lastRenderedPageBreak/>
        <w:drawing>
          <wp:inline distT="0" distB="0" distL="0" distR="0" wp14:anchorId="2609F37F" wp14:editId="31BE15B9">
            <wp:extent cx="2776105" cy="2163337"/>
            <wp:effectExtent l="0" t="0" r="571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7194" cy="2171978"/>
                    </a:xfrm>
                    <a:prstGeom prst="rect">
                      <a:avLst/>
                    </a:prstGeom>
                  </pic:spPr>
                </pic:pic>
              </a:graphicData>
            </a:graphic>
          </wp:inline>
        </w:drawing>
      </w:r>
    </w:p>
    <w:p w14:paraId="5C2BF225" w14:textId="405B7C66" w:rsidR="000260A1" w:rsidRDefault="000260A1" w:rsidP="000260A1">
      <w:pPr>
        <w:pStyle w:val="a0"/>
      </w:pPr>
      <w:r w:rsidRPr="0057383F">
        <w:t xml:space="preserve">«Конструктор </w:t>
      </w:r>
      <w:r>
        <w:t>окна добавления задачи</w:t>
      </w:r>
      <w:r w:rsidRPr="0057383F">
        <w:t>»</w:t>
      </w:r>
    </w:p>
    <w:p w14:paraId="1FC944C7" w14:textId="23EAACC9"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rPr>
        <w:drawing>
          <wp:inline distT="0" distB="0" distL="0" distR="0" wp14:anchorId="75776B9E" wp14:editId="25C53438">
            <wp:extent cx="2833422" cy="2263698"/>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3647" cy="2271867"/>
                    </a:xfrm>
                    <a:prstGeom prst="rect">
                      <a:avLst/>
                    </a:prstGeom>
                  </pic:spPr>
                </pic:pic>
              </a:graphicData>
            </a:graphic>
          </wp:inline>
        </w:drawing>
      </w:r>
    </w:p>
    <w:p w14:paraId="07603906" w14:textId="079FBBFA" w:rsidR="000260A1" w:rsidRDefault="000260A1" w:rsidP="000260A1">
      <w:pPr>
        <w:pStyle w:val="a0"/>
      </w:pPr>
      <w:r w:rsidRPr="0057383F">
        <w:t xml:space="preserve">«Конструктор </w:t>
      </w:r>
      <w:r>
        <w:t>окна входа</w:t>
      </w:r>
      <w:r w:rsidRPr="0057383F">
        <w:t>»</w:t>
      </w:r>
    </w:p>
    <w:p w14:paraId="324F9BE4" w14:textId="576B903B"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rPr>
        <w:drawing>
          <wp:inline distT="0" distB="0" distL="0" distR="0" wp14:anchorId="5489059E" wp14:editId="5315CC77">
            <wp:extent cx="2733626" cy="3389971"/>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7227" cy="3444041"/>
                    </a:xfrm>
                    <a:prstGeom prst="rect">
                      <a:avLst/>
                    </a:prstGeom>
                  </pic:spPr>
                </pic:pic>
              </a:graphicData>
            </a:graphic>
          </wp:inline>
        </w:drawing>
      </w:r>
    </w:p>
    <w:p w14:paraId="331C40C9" w14:textId="56D1508F" w:rsidR="000260A1" w:rsidRDefault="000260A1" w:rsidP="000260A1">
      <w:pPr>
        <w:pStyle w:val="a0"/>
      </w:pPr>
      <w:r w:rsidRPr="0057383F">
        <w:t xml:space="preserve">«Конструктор </w:t>
      </w:r>
      <w:r>
        <w:t>окна регистрации</w:t>
      </w:r>
      <w:r w:rsidRPr="0057383F">
        <w:t>»</w:t>
      </w:r>
    </w:p>
    <w:p w14:paraId="505A2F7B" w14:textId="15D8E2C5" w:rsidR="00063E10" w:rsidRDefault="00A93E9C" w:rsidP="00A93E9C">
      <w:pPr>
        <w:pStyle w:val="2"/>
        <w:rPr>
          <w:lang w:val="ru-RU"/>
        </w:rPr>
      </w:pPr>
      <w:bookmarkStart w:id="33" w:name="_Toc104419676"/>
      <w:bookmarkStart w:id="34" w:name="_Toc105460234"/>
      <w:r>
        <w:rPr>
          <w:lang w:val="ru-RU"/>
        </w:rPr>
        <w:lastRenderedPageBreak/>
        <w:t>Функциональная схема программного приложения</w:t>
      </w:r>
      <w:bookmarkEnd w:id="33"/>
      <w:bookmarkEnd w:id="34"/>
    </w:p>
    <w:p w14:paraId="27F7A30F" w14:textId="2C6A01DF" w:rsidR="00073FFB" w:rsidRDefault="00073FFB" w:rsidP="009C3691">
      <w:pPr>
        <w:ind w:firstLine="0"/>
        <w:jc w:val="center"/>
        <w:rPr>
          <w:lang w:val="ru-RU"/>
        </w:rPr>
      </w:pPr>
      <w:r>
        <w:object w:dxaOrig="11295" w:dyaOrig="18406" w14:anchorId="329A6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76.5pt" o:ole="">
            <v:imagedata r:id="rId22" o:title=""/>
          </v:shape>
          <o:OLEObject Type="Embed" ProgID="Visio.Drawing.15" ShapeID="_x0000_i1025" DrawAspect="Content" ObjectID="_1716074931" r:id="rId23"/>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35" w:name="_Toc104411611"/>
      <w:bookmarkStart w:id="36" w:name="_Toc104419677"/>
      <w:bookmarkStart w:id="37" w:name="_Toc105460235"/>
      <w:r w:rsidRPr="0025222B">
        <w:rPr>
          <w:rFonts w:cs="Times New Roman"/>
          <w:lang w:val="ru-RU"/>
        </w:rPr>
        <w:lastRenderedPageBreak/>
        <w:t>Реализация</w:t>
      </w:r>
      <w:bookmarkEnd w:id="35"/>
      <w:bookmarkEnd w:id="36"/>
      <w:bookmarkEnd w:id="37"/>
    </w:p>
    <w:p w14:paraId="7F8BA244" w14:textId="0CEE7DD2" w:rsidR="00203A72" w:rsidRDefault="00203A72" w:rsidP="00203A72">
      <w:pPr>
        <w:pStyle w:val="2"/>
        <w:rPr>
          <w:rFonts w:cs="Times New Roman"/>
          <w:lang w:val="ru-RU"/>
        </w:rPr>
      </w:pPr>
      <w:bookmarkStart w:id="38" w:name="_Toc104411612"/>
      <w:bookmarkStart w:id="39" w:name="_Toc104419678"/>
      <w:bookmarkStart w:id="40" w:name="_Toc105460236"/>
      <w:r w:rsidRPr="0025222B">
        <w:rPr>
          <w:rFonts w:cs="Times New Roman"/>
          <w:lang w:val="ru-RU"/>
        </w:rPr>
        <w:t>Обоснование выбора средств разработки</w:t>
      </w:r>
      <w:bookmarkEnd w:id="38"/>
      <w:bookmarkEnd w:id="39"/>
      <w:bookmarkEnd w:id="40"/>
    </w:p>
    <w:p w14:paraId="29E906D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p>
    <w:p w14:paraId="6BB8425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p>
    <w:p w14:paraId="16D5F473"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SQL Server Management Studio - интегрированная среда для управления любой инфраструктурой SQL. Используется для доступа, настройки, администрирования и разработки всех компонентов SQL Server, Базы данных SQL Azure и Azure Synapse Analytics, а также управления ими</w:t>
      </w:r>
    </w:p>
    <w:p w14:paraId="6294246D" w14:textId="1E7AADBC" w:rsidR="003221BD" w:rsidRPr="003221BD" w:rsidRDefault="00203A72" w:rsidP="003221BD">
      <w:pPr>
        <w:pStyle w:val="2"/>
        <w:rPr>
          <w:rFonts w:cs="Times New Roman"/>
          <w:lang w:val="ru-RU"/>
        </w:rPr>
      </w:pPr>
      <w:bookmarkStart w:id="41" w:name="_Toc104411613"/>
      <w:bookmarkStart w:id="42" w:name="_Toc104419679"/>
      <w:bookmarkStart w:id="43" w:name="_Toc105460237"/>
      <w:r w:rsidRPr="0025222B">
        <w:rPr>
          <w:rFonts w:cs="Times New Roman"/>
          <w:lang w:val="ru-RU"/>
        </w:rPr>
        <w:t>Руководства программиста</w:t>
      </w:r>
      <w:bookmarkEnd w:id="41"/>
      <w:bookmarkEnd w:id="42"/>
      <w:bookmarkEnd w:id="43"/>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3221BD" w:rsidRPr="003221BD" w14:paraId="7A1D033B" w14:textId="77777777" w:rsidTr="00C74F8F">
        <w:trPr>
          <w:trHeight w:val="20"/>
        </w:trPr>
        <w:tc>
          <w:tcPr>
            <w:tcW w:w="0" w:type="auto"/>
            <w:gridSpan w:val="2"/>
          </w:tcPr>
          <w:p w14:paraId="325175B2"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74F8F">
        <w:trPr>
          <w:trHeight w:val="20"/>
        </w:trPr>
        <w:tc>
          <w:tcPr>
            <w:tcW w:w="0" w:type="auto"/>
          </w:tcPr>
          <w:p w14:paraId="4611D8E8"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35BB1A78" w14:textId="7EB68517" w:rsidR="003221BD" w:rsidRPr="003221BD" w:rsidRDefault="003221BD" w:rsidP="00C74F8F">
            <w:pPr>
              <w:ind w:firstLine="0"/>
              <w:contextualSpacing/>
              <w:jc w:val="left"/>
              <w:rPr>
                <w:rFonts w:eastAsia="Calibri"/>
                <w:lang w:val="ru-RU"/>
              </w:rPr>
            </w:pPr>
            <w:r w:rsidRPr="003221BD">
              <w:rPr>
                <w:rFonts w:eastAsia="Calibri"/>
                <w:lang w:val="ru-RU"/>
              </w:rPr>
              <w:t>I</w:t>
            </w:r>
            <w:r w:rsidRPr="003221BD">
              <w:rPr>
                <w:rFonts w:eastAsia="Calibri"/>
              </w:rPr>
              <w:t>ntel Core i</w:t>
            </w:r>
            <w:r w:rsidR="00E4564B">
              <w:rPr>
                <w:rFonts w:eastAsia="Calibri"/>
                <w:lang w:val="ru-RU"/>
              </w:rPr>
              <w:t>3 3240</w:t>
            </w:r>
            <w:r w:rsidRPr="003221BD">
              <w:rPr>
                <w:rFonts w:eastAsia="Calibri"/>
              </w:rPr>
              <w:t xml:space="preserve"> 3</w:t>
            </w:r>
            <w:r w:rsidRPr="003221BD">
              <w:rPr>
                <w:rFonts w:eastAsia="Calibri"/>
                <w:lang w:val="ru-RU"/>
              </w:rPr>
              <w:t>,</w:t>
            </w:r>
            <w:r w:rsidR="00E4564B">
              <w:rPr>
                <w:rFonts w:eastAsia="Calibri"/>
              </w:rPr>
              <w:t>4</w:t>
            </w:r>
            <w:r w:rsidR="00E4564B">
              <w:rPr>
                <w:rFonts w:eastAsia="Calibri"/>
                <w:lang w:val="ru-RU"/>
              </w:rPr>
              <w:t xml:space="preserve"> Г</w:t>
            </w:r>
            <w:r w:rsidRPr="003221BD">
              <w:rPr>
                <w:rFonts w:eastAsia="Calibri"/>
                <w:lang w:val="ru-RU"/>
              </w:rPr>
              <w:t>Гц</w:t>
            </w:r>
          </w:p>
        </w:tc>
      </w:tr>
      <w:tr w:rsidR="003221BD" w:rsidRPr="003221BD" w14:paraId="7FC8A268" w14:textId="77777777" w:rsidTr="00C74F8F">
        <w:trPr>
          <w:trHeight w:val="20"/>
        </w:trPr>
        <w:tc>
          <w:tcPr>
            <w:tcW w:w="0" w:type="auto"/>
          </w:tcPr>
          <w:p w14:paraId="3D22CBDF"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7AF40DF6" w14:textId="57CF4A8F"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4</w:t>
            </w:r>
            <w:r w:rsidRPr="003221BD">
              <w:rPr>
                <w:rFonts w:eastAsia="Calibri"/>
                <w:lang w:val="ru-RU"/>
              </w:rPr>
              <w:t xml:space="preserve"> гб</w:t>
            </w:r>
          </w:p>
        </w:tc>
      </w:tr>
      <w:tr w:rsidR="003221BD" w:rsidRPr="003221BD" w14:paraId="7473063F" w14:textId="77777777" w:rsidTr="00C74F8F">
        <w:trPr>
          <w:trHeight w:val="20"/>
        </w:trPr>
        <w:tc>
          <w:tcPr>
            <w:tcW w:w="0" w:type="auto"/>
          </w:tcPr>
          <w:p w14:paraId="4F0B5C5A"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01E2CA2E" w14:textId="59F938CA"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1366х768</w:t>
            </w:r>
          </w:p>
        </w:tc>
      </w:tr>
      <w:tr w:rsidR="003221BD" w:rsidRPr="003221BD" w14:paraId="7BE2878D" w14:textId="77777777" w:rsidTr="00C74F8F">
        <w:trPr>
          <w:trHeight w:val="20"/>
        </w:trPr>
        <w:tc>
          <w:tcPr>
            <w:tcW w:w="0" w:type="auto"/>
          </w:tcPr>
          <w:p w14:paraId="7BC3A049"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1AE91BF7"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0F7FE64A" w14:textId="77777777" w:rsidTr="00C74F8F">
        <w:trPr>
          <w:trHeight w:val="20"/>
        </w:trPr>
        <w:tc>
          <w:tcPr>
            <w:tcW w:w="0" w:type="auto"/>
          </w:tcPr>
          <w:p w14:paraId="3C772E99"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43437F85" w14:textId="77777777" w:rsidR="003221BD" w:rsidRPr="003221BD" w:rsidRDefault="003221BD" w:rsidP="00C74F8F">
            <w:pPr>
              <w:ind w:firstLine="0"/>
              <w:contextualSpacing/>
              <w:jc w:val="left"/>
              <w:rPr>
                <w:rFonts w:eastAsia="Calibri"/>
                <w:lang w:val="ru-RU"/>
              </w:rPr>
            </w:pPr>
            <w:r w:rsidRPr="003221BD">
              <w:rPr>
                <w:rFonts w:eastAsia="Calibri"/>
                <w:lang w:val="ru-RU"/>
              </w:rPr>
              <w:t>От 1 Гб</w:t>
            </w:r>
          </w:p>
        </w:tc>
      </w:tr>
      <w:tr w:rsidR="003221BD" w:rsidRPr="003221BD" w14:paraId="2CD7D463" w14:textId="77777777" w:rsidTr="00C74F8F">
        <w:trPr>
          <w:trHeight w:val="20"/>
        </w:trPr>
        <w:tc>
          <w:tcPr>
            <w:tcW w:w="0" w:type="auto"/>
            <w:gridSpan w:val="2"/>
          </w:tcPr>
          <w:p w14:paraId="38B2579C"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Оптимальные требования</w:t>
            </w:r>
          </w:p>
        </w:tc>
      </w:tr>
      <w:tr w:rsidR="003221BD" w:rsidRPr="00E4564B" w14:paraId="42B30C44" w14:textId="77777777" w:rsidTr="00C74F8F">
        <w:trPr>
          <w:trHeight w:val="20"/>
        </w:trPr>
        <w:tc>
          <w:tcPr>
            <w:tcW w:w="0" w:type="auto"/>
          </w:tcPr>
          <w:p w14:paraId="6EFBB633"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4989B35E" w14:textId="0C2032EC" w:rsidR="003221BD" w:rsidRPr="00E4564B" w:rsidRDefault="00E4564B" w:rsidP="00C74F8F">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003221BD" w:rsidRPr="00E4564B">
              <w:rPr>
                <w:rFonts w:eastAsia="Calibri"/>
                <w:lang w:val="ru-RU"/>
              </w:rPr>
              <w:t xml:space="preserve"> </w:t>
            </w:r>
            <w:r w:rsidRPr="00E4564B">
              <w:rPr>
                <w:rFonts w:eastAsia="Calibri"/>
                <w:lang w:val="ru-RU"/>
              </w:rPr>
              <w:t>3.6 ГГц</w:t>
            </w:r>
            <w:r w:rsidR="003221BD" w:rsidRPr="00E4564B">
              <w:rPr>
                <w:rFonts w:eastAsia="Calibri"/>
                <w:lang w:val="ru-RU"/>
              </w:rPr>
              <w:t xml:space="preserve">  </w:t>
            </w:r>
          </w:p>
        </w:tc>
      </w:tr>
      <w:tr w:rsidR="003221BD" w:rsidRPr="003221BD" w14:paraId="0BD1B021" w14:textId="77777777" w:rsidTr="00C74F8F">
        <w:trPr>
          <w:trHeight w:val="20"/>
        </w:trPr>
        <w:tc>
          <w:tcPr>
            <w:tcW w:w="0" w:type="auto"/>
          </w:tcPr>
          <w:p w14:paraId="69EA74DA"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6291BB77" w14:textId="27566865"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8</w:t>
            </w:r>
            <w:r w:rsidRPr="003221BD">
              <w:rPr>
                <w:rFonts w:eastAsia="Calibri"/>
              </w:rPr>
              <w:t xml:space="preserve"> </w:t>
            </w:r>
            <w:r w:rsidRPr="003221BD">
              <w:rPr>
                <w:rFonts w:eastAsia="Calibri"/>
                <w:lang w:val="ru-RU"/>
              </w:rPr>
              <w:t xml:space="preserve"> гб</w:t>
            </w:r>
          </w:p>
        </w:tc>
      </w:tr>
      <w:tr w:rsidR="003221BD" w:rsidRPr="003221BD" w14:paraId="1070E2D2" w14:textId="77777777" w:rsidTr="00C74F8F">
        <w:trPr>
          <w:trHeight w:val="20"/>
        </w:trPr>
        <w:tc>
          <w:tcPr>
            <w:tcW w:w="0" w:type="auto"/>
          </w:tcPr>
          <w:p w14:paraId="065EAB0C"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78D4A2A7" w14:textId="49048F93" w:rsidR="003221BD" w:rsidRPr="003221BD" w:rsidRDefault="003221BD" w:rsidP="00C74F8F">
            <w:pPr>
              <w:ind w:firstLine="0"/>
              <w:contextualSpacing/>
              <w:jc w:val="left"/>
              <w:rPr>
                <w:rFonts w:eastAsia="Calibri"/>
              </w:rPr>
            </w:pPr>
            <w:r w:rsidRPr="003221BD">
              <w:rPr>
                <w:rFonts w:eastAsia="Calibri"/>
              </w:rPr>
              <w:t>1920x1080</w:t>
            </w:r>
          </w:p>
        </w:tc>
      </w:tr>
      <w:tr w:rsidR="003221BD" w:rsidRPr="003221BD" w14:paraId="67E3671E" w14:textId="77777777" w:rsidTr="00C74F8F">
        <w:trPr>
          <w:trHeight w:val="20"/>
        </w:trPr>
        <w:tc>
          <w:tcPr>
            <w:tcW w:w="0" w:type="auto"/>
          </w:tcPr>
          <w:p w14:paraId="55BA5965"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69045FFD"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4DEAF4F2" w14:textId="77777777" w:rsidTr="00C74F8F">
        <w:trPr>
          <w:trHeight w:val="20"/>
        </w:trPr>
        <w:tc>
          <w:tcPr>
            <w:tcW w:w="0" w:type="auto"/>
          </w:tcPr>
          <w:p w14:paraId="19F7CD8E"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52958A64"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4 </w:t>
            </w:r>
            <w:r w:rsidRPr="003221BD">
              <w:rPr>
                <w:rFonts w:eastAsia="Calibri"/>
                <w:lang w:val="ru-RU"/>
              </w:rPr>
              <w:t>гб</w:t>
            </w:r>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1327728A" w:rsidR="003221BD" w:rsidRPr="0053217D" w:rsidRDefault="003221BD" w:rsidP="003221BD">
      <w:pPr>
        <w:rPr>
          <w:lang w:val="ru-RU"/>
        </w:rPr>
      </w:pPr>
      <w:bookmarkStart w:id="44" w:name="_Hlk105460758"/>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w:t>
      </w:r>
      <w:r w:rsidR="00B71CE4">
        <w:rPr>
          <w:b/>
          <w:lang w:val="ru-RU"/>
        </w:rPr>
        <w:t>8</w:t>
      </w:r>
      <w:r w:rsidRPr="0053217D">
        <w:rPr>
          <w:b/>
          <w:lang w:val="ru-RU"/>
        </w:rPr>
        <w:t>.</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lastRenderedPageBreak/>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3221BD">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3221BD">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bookmarkEnd w:id="44"/>
    <w:p w14:paraId="0C69DF3E" w14:textId="77777777" w:rsidR="0057383F" w:rsidRP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54A617A0"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F62C966" wp14:editId="6F3CF0CA">
            <wp:extent cx="4589561" cy="4314825"/>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1457" cy="4344812"/>
                    </a:xfrm>
                    <a:prstGeom prst="rect">
                      <a:avLst/>
                    </a:prstGeom>
                  </pic:spPr>
                </pic:pic>
              </a:graphicData>
            </a:graphic>
          </wp:inline>
        </w:drawing>
      </w:r>
    </w:p>
    <w:p w14:paraId="68B6A2EB" w14:textId="16381A93" w:rsidR="00355577" w:rsidRPr="00355577" w:rsidRDefault="0057383F" w:rsidP="00355577">
      <w:pPr>
        <w:pStyle w:val="a0"/>
      </w:pPr>
      <w:r w:rsidRPr="0057383F">
        <w:t>«Схема БД»</w:t>
      </w:r>
    </w:p>
    <w:p w14:paraId="0867926D" w14:textId="19F6ED23" w:rsidR="00355577" w:rsidRDefault="00355577" w:rsidP="00355577">
      <w:pPr>
        <w:pStyle w:val="12"/>
        <w:rPr>
          <w:rFonts w:eastAsia="Calibri"/>
          <w:noProof/>
        </w:rPr>
      </w:pPr>
      <w:r>
        <w:rPr>
          <w:rFonts w:eastAsia="Calibri"/>
          <w:noProof/>
        </w:rPr>
        <w:lastRenderedPageBreak/>
        <w:t>Таблица пользователей программы:</w:t>
      </w:r>
    </w:p>
    <w:p w14:paraId="30F940DB" w14:textId="2EC9A264"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09303FDC">
            <wp:extent cx="3240000" cy="16272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40000" cy="1627200"/>
                    </a:xfrm>
                    <a:prstGeom prst="rect">
                      <a:avLst/>
                    </a:prstGeom>
                  </pic:spPr>
                </pic:pic>
              </a:graphicData>
            </a:graphic>
          </wp:inline>
        </w:drawing>
      </w:r>
    </w:p>
    <w:p w14:paraId="6539DDD6" w14:textId="77777777" w:rsidR="0057383F" w:rsidRPr="0057383F" w:rsidRDefault="0057383F" w:rsidP="0057383F">
      <w:pPr>
        <w:pStyle w:val="a0"/>
        <w:rPr>
          <w:noProof/>
          <w:lang w:eastAsia="ru-RU"/>
        </w:rPr>
      </w:pPr>
      <w:r w:rsidRPr="0057383F">
        <w:rPr>
          <w:noProof/>
          <w:lang w:eastAsia="ru-RU"/>
        </w:rPr>
        <w:t>«Пользователь»</w:t>
      </w:r>
    </w:p>
    <w:p w14:paraId="127E03BA" w14:textId="1882FCF8" w:rsidR="00355577" w:rsidRDefault="00355577" w:rsidP="00355577">
      <w:pPr>
        <w:pStyle w:val="12"/>
        <w:rPr>
          <w:rFonts w:eastAsia="Calibri"/>
        </w:rPr>
      </w:pPr>
      <w:r>
        <w:rPr>
          <w:rFonts w:eastAsia="Calibri"/>
        </w:rPr>
        <w:t>Таблица заявок на несоответствие:</w:t>
      </w:r>
    </w:p>
    <w:p w14:paraId="1EC2FA7B" w14:textId="59404AAF"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27472B5" wp14:editId="18615177">
            <wp:extent cx="3096000" cy="2811600"/>
            <wp:effectExtent l="0" t="0" r="0" b="825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96000" cy="2811600"/>
                    </a:xfrm>
                    <a:prstGeom prst="rect">
                      <a:avLst/>
                    </a:prstGeom>
                  </pic:spPr>
                </pic:pic>
              </a:graphicData>
            </a:graphic>
          </wp:inline>
        </w:drawing>
      </w:r>
    </w:p>
    <w:p w14:paraId="39100878" w14:textId="5DEBA98F" w:rsidR="0057383F" w:rsidRDefault="0057383F" w:rsidP="0057383F">
      <w:pPr>
        <w:pStyle w:val="a0"/>
      </w:pPr>
      <w:r w:rsidRPr="0057383F">
        <w:t>«Рекламация»</w:t>
      </w:r>
    </w:p>
    <w:p w14:paraId="4F5335C3" w14:textId="4F0B3E70" w:rsidR="00355577" w:rsidRDefault="00355577" w:rsidP="00355577">
      <w:pPr>
        <w:pStyle w:val="12"/>
        <w:rPr>
          <w:rFonts w:eastAsia="Calibri"/>
        </w:rPr>
      </w:pPr>
      <w:r>
        <w:rPr>
          <w:rFonts w:eastAsia="Calibri"/>
        </w:rPr>
        <w:t>Таблица назначенных задач на выполнение рекламации:</w:t>
      </w:r>
    </w:p>
    <w:p w14:paraId="2ADF4E57" w14:textId="06463B0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009AD930" wp14:editId="4F8ABFFB">
            <wp:extent cx="3105150" cy="2169465"/>
            <wp:effectExtent l="0" t="0" r="0" b="254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27135" cy="2184825"/>
                    </a:xfrm>
                    <a:prstGeom prst="rect">
                      <a:avLst/>
                    </a:prstGeom>
                  </pic:spPr>
                </pic:pic>
              </a:graphicData>
            </a:graphic>
          </wp:inline>
        </w:drawing>
      </w:r>
    </w:p>
    <w:p w14:paraId="34D4BC60" w14:textId="5271EF4B" w:rsidR="00355577" w:rsidRPr="0057383F" w:rsidRDefault="00355577" w:rsidP="00355577">
      <w:pPr>
        <w:pStyle w:val="a0"/>
      </w:pPr>
      <w:r>
        <w:t>«Задачи на Рекламацию»</w:t>
      </w:r>
    </w:p>
    <w:p w14:paraId="21C886E5" w14:textId="77777777" w:rsidR="00355577" w:rsidRDefault="00355577" w:rsidP="0057383F">
      <w:pPr>
        <w:ind w:firstLine="0"/>
        <w:jc w:val="center"/>
        <w:rPr>
          <w:rFonts w:ascii="Calibri" w:eastAsia="Calibri" w:hAnsi="Calibri"/>
          <w:sz w:val="22"/>
          <w:lang w:val="ru-RU"/>
        </w:rPr>
      </w:pPr>
    </w:p>
    <w:p w14:paraId="233E0D97" w14:textId="77777777" w:rsidR="00355577" w:rsidRDefault="00355577" w:rsidP="0057383F">
      <w:pPr>
        <w:ind w:firstLine="0"/>
        <w:jc w:val="center"/>
        <w:rPr>
          <w:rFonts w:ascii="Calibri" w:eastAsia="Calibri" w:hAnsi="Calibri"/>
          <w:sz w:val="22"/>
          <w:lang w:val="ru-RU"/>
        </w:rPr>
      </w:pPr>
    </w:p>
    <w:p w14:paraId="262770B7" w14:textId="5975DF52" w:rsidR="00355577" w:rsidRDefault="00355577" w:rsidP="00355577">
      <w:pPr>
        <w:pStyle w:val="12"/>
        <w:rPr>
          <w:rFonts w:eastAsia="Calibri"/>
        </w:rPr>
      </w:pPr>
      <w:r>
        <w:rPr>
          <w:rFonts w:eastAsia="Calibri"/>
        </w:rPr>
        <w:lastRenderedPageBreak/>
        <w:t>Созданы Справочные таблицы:</w:t>
      </w:r>
    </w:p>
    <w:p w14:paraId="3721AE86" w14:textId="0F53DE3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8AADDAD">
            <wp:extent cx="3096000" cy="1155600"/>
            <wp:effectExtent l="0" t="0" r="0" b="698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96000" cy="1155600"/>
                    </a:xfrm>
                    <a:prstGeom prst="rect">
                      <a:avLst/>
                    </a:prstGeom>
                  </pic:spPr>
                </pic:pic>
              </a:graphicData>
            </a:graphic>
          </wp:inline>
        </w:drawing>
      </w:r>
    </w:p>
    <w:p w14:paraId="223116BC" w14:textId="77777777" w:rsidR="0057383F" w:rsidRPr="0057383F" w:rsidRDefault="0057383F" w:rsidP="0057383F">
      <w:pPr>
        <w:pStyle w:val="a0"/>
      </w:pPr>
      <w:r w:rsidRPr="0057383F">
        <w:t>«Задачи»</w:t>
      </w:r>
    </w:p>
    <w:p w14:paraId="63A90DAD" w14:textId="77777777" w:rsidR="00355577" w:rsidRPr="0057383F" w:rsidRDefault="00355577" w:rsidP="00355577">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68A9A519" wp14:editId="4F2F977C">
            <wp:extent cx="3096000" cy="1162800"/>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96000" cy="1162800"/>
                    </a:xfrm>
                    <a:prstGeom prst="rect">
                      <a:avLst/>
                    </a:prstGeom>
                  </pic:spPr>
                </pic:pic>
              </a:graphicData>
            </a:graphic>
          </wp:inline>
        </w:drawing>
      </w:r>
    </w:p>
    <w:p w14:paraId="677E8F92" w14:textId="77777777" w:rsidR="00355577" w:rsidRPr="0057383F" w:rsidRDefault="00355577" w:rsidP="00355577">
      <w:pPr>
        <w:pStyle w:val="a0"/>
        <w:rPr>
          <w:noProof/>
          <w:lang w:eastAsia="ru-RU"/>
        </w:rPr>
      </w:pPr>
      <w:r w:rsidRPr="0057383F">
        <w:rPr>
          <w:noProof/>
          <w:lang w:eastAsia="ru-RU"/>
        </w:rPr>
        <w:t>«Статус»</w:t>
      </w:r>
    </w:p>
    <w:p w14:paraId="7D56B930" w14:textId="7777777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FD35400" wp14:editId="194A69AE">
            <wp:extent cx="3096000" cy="1162800"/>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96000" cy="1162800"/>
                    </a:xfrm>
                    <a:prstGeom prst="rect">
                      <a:avLst/>
                    </a:prstGeom>
                  </pic:spPr>
                </pic:pic>
              </a:graphicData>
            </a:graphic>
          </wp:inline>
        </w:drawing>
      </w:r>
    </w:p>
    <w:p w14:paraId="28EAE5EE" w14:textId="594C5AC7" w:rsidR="00355577" w:rsidRPr="00355577" w:rsidRDefault="00355577" w:rsidP="00355577">
      <w:pPr>
        <w:pStyle w:val="a0"/>
      </w:pPr>
      <w:r w:rsidRPr="0057383F">
        <w:t>«Исполнитель»</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329E7CA8">
            <wp:extent cx="3048000" cy="1131883"/>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57751" cy="1135504"/>
                    </a:xfrm>
                    <a:prstGeom prst="rect">
                      <a:avLst/>
                    </a:prstGeom>
                  </pic:spPr>
                </pic:pic>
              </a:graphicData>
            </a:graphic>
          </wp:inline>
        </w:drawing>
      </w:r>
    </w:p>
    <w:p w14:paraId="57A9D662" w14:textId="77777777" w:rsidR="0057383F" w:rsidRPr="0057383F" w:rsidRDefault="0057383F" w:rsidP="0057383F">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05211340" wp14:editId="60EC2609">
            <wp:extent cx="3000375" cy="1117161"/>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09293" cy="1120482"/>
                    </a:xfrm>
                    <a:prstGeom prst="rect">
                      <a:avLst/>
                    </a:prstGeom>
                  </pic:spPr>
                </pic:pic>
              </a:graphicData>
            </a:graphic>
          </wp:inline>
        </w:drawing>
      </w:r>
    </w:p>
    <w:p w14:paraId="6E7A8CD0" w14:textId="77777777" w:rsidR="0057383F" w:rsidRPr="0057383F" w:rsidRDefault="0057383F" w:rsidP="0057383F">
      <w:pPr>
        <w:pStyle w:val="a0"/>
      </w:pPr>
      <w:r w:rsidRPr="0057383F">
        <w:t xml:space="preserve"> «Инициатор»</w:t>
      </w:r>
    </w:p>
    <w:p w14:paraId="1C202CEC" w14:textId="61CC1923" w:rsidR="00980A47" w:rsidRDefault="00980A47" w:rsidP="00980A47">
      <w:pPr>
        <w:pStyle w:val="12"/>
        <w:rPr>
          <w:rFonts w:eastAsia="Calibri"/>
        </w:rPr>
      </w:pPr>
      <w:r>
        <w:rPr>
          <w:rFonts w:eastAsia="Calibri"/>
        </w:rPr>
        <w:t xml:space="preserve">Представление </w:t>
      </w:r>
      <w:r w:rsidRPr="0057383F">
        <w:rPr>
          <w:rFonts w:eastAsia="Calibri"/>
        </w:rPr>
        <w:t>ComplaintView</w:t>
      </w:r>
      <w:r>
        <w:rPr>
          <w:rFonts w:eastAsia="Calibri"/>
        </w:rPr>
        <w:t>, представляет таблицу рекламаций, где вместе с вторичными ключами выводятся связанные с ними названия:</w:t>
      </w:r>
    </w:p>
    <w:p w14:paraId="6E78ED76" w14:textId="5903C5C3" w:rsidR="0057383F" w:rsidRPr="0057383F" w:rsidRDefault="0057383F" w:rsidP="00980A47">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5E7C126A" wp14:editId="380C72B3">
            <wp:extent cx="5400000" cy="2653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87" t="4615" r="2224"/>
                    <a:stretch/>
                  </pic:blipFill>
                  <pic:spPr bwMode="auto">
                    <a:xfrm>
                      <a:off x="0" y="0"/>
                      <a:ext cx="5400000" cy="2653200"/>
                    </a:xfrm>
                    <a:prstGeom prst="rect">
                      <a:avLst/>
                    </a:prstGeom>
                    <a:ln>
                      <a:noFill/>
                    </a:ln>
                    <a:extLst>
                      <a:ext uri="{53640926-AAD7-44D8-BBD7-CCE9431645EC}">
                        <a14:shadowObscured xmlns:a14="http://schemas.microsoft.com/office/drawing/2010/main"/>
                      </a:ext>
                    </a:extLst>
                  </pic:spPr>
                </pic:pic>
              </a:graphicData>
            </a:graphic>
          </wp:inline>
        </w:drawing>
      </w:r>
    </w:p>
    <w:p w14:paraId="5A482A37" w14:textId="025A0CDC" w:rsidR="0057383F" w:rsidRPr="00980A47" w:rsidRDefault="0057383F" w:rsidP="00980A47">
      <w:pPr>
        <w:pStyle w:val="a0"/>
      </w:pPr>
      <w:r w:rsidRPr="0057383F">
        <w:t xml:space="preserve"> «Представление ComplaintView»</w:t>
      </w:r>
    </w:p>
    <w:p w14:paraId="1D886B21" w14:textId="77777777" w:rsidR="0057383F" w:rsidRPr="0057383F" w:rsidRDefault="0057383F" w:rsidP="0057383F">
      <w:pPr>
        <w:rPr>
          <w:rFonts w:eastAsia="Calibri"/>
        </w:rPr>
      </w:pPr>
      <w:r w:rsidRPr="0057383F">
        <w:rPr>
          <w:rFonts w:eastAsia="Calibri"/>
          <w:lang w:val="ru-RU"/>
        </w:rPr>
        <w:t>Код</w:t>
      </w:r>
      <w:r w:rsidRPr="0057383F">
        <w:rPr>
          <w:rFonts w:eastAsia="Calibri"/>
        </w:rPr>
        <w:t xml:space="preserve"> </w:t>
      </w:r>
      <w:r w:rsidRPr="0057383F">
        <w:rPr>
          <w:rFonts w:eastAsia="Calibri"/>
          <w:lang w:val="ru-RU"/>
        </w:rPr>
        <w:t>представления</w:t>
      </w:r>
      <w:r w:rsidRPr="0057383F">
        <w:rPr>
          <w:rFonts w:eastAsia="Calibri"/>
        </w:rPr>
        <w:t xml:space="preserve"> ComplaintView:</w:t>
      </w:r>
    </w:p>
    <w:p w14:paraId="1582A117"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SELECT        dbo.Complaint.id AS ComplaintId, dbo.Complaint.description, dbo.Complaint.note, dbo.Complaint.filing_date, dbo.Complaint.complete_date, dbo.Complaint.daysToComplete, dbo.Initiator.title, </w:t>
      </w:r>
    </w:p>
    <w:p w14:paraId="4F6AA98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Impoprtance.title AS ImportanceTitle, dbo.Status.title AS StatusTitle, dbo.Complaint.InitiatoriId, dbo.Complaint.ImportanceId, dbo.Complaint.StatusId, dbo.Complaint.isArchived, ISNULL(SUM(dbo.CompTask.expenses), 0) </w:t>
      </w:r>
    </w:p>
    <w:p w14:paraId="49F56B8A"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AS expenses, dbo.Complaint.sourceDoc</w:t>
      </w:r>
    </w:p>
    <w:p w14:paraId="672B7761"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FROM            dbo.Complaint INNER JOIN</w:t>
      </w:r>
    </w:p>
    <w:p w14:paraId="098FB3C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Impoprtance ON dbo.Complaint.ImportanceId = dbo.Impoprtance.id INNER JOIN</w:t>
      </w:r>
    </w:p>
    <w:p w14:paraId="68F1D16E"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Initiator ON dbo.Complaint.InitiatoriId = dbo.Initiator.id INNER JOIN</w:t>
      </w:r>
    </w:p>
    <w:p w14:paraId="1FFC62D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Status ON dbo.Complaint.StatusId = dbo.Status.id LEFT OUTER JOIN</w:t>
      </w:r>
    </w:p>
    <w:p w14:paraId="3069CCCB"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CompTask ON dbo.Complaint.id = dbo.CompTask.ComplaintId</w:t>
      </w:r>
    </w:p>
    <w:p w14:paraId="65E26208"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GROUP BY dbo.Complaint.description, dbo.Complaint.note, dbo.Complaint.filing_date, dbo.Complaint.complete_date, dbo.Complaint.daysToComplete, dbo.Initiator.title, dbo.Impoprtance.title, dbo.Status.title, dbo.Complaint.InitiatoriId, </w:t>
      </w:r>
    </w:p>
    <w:p w14:paraId="38D7C864"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Complaint.ImportanceId, dbo.Complaint.StatusId, dbo.Complaint.isArchived, dbo.Complaint.id, dbo.Complaint.sourceDoc</w:t>
      </w:r>
    </w:p>
    <w:p w14:paraId="32BA3871" w14:textId="7B34EA15" w:rsidR="00980A47" w:rsidRDefault="00980A47" w:rsidP="00980A47">
      <w:pPr>
        <w:pStyle w:val="12"/>
        <w:rPr>
          <w:rFonts w:eastAsia="Calibri"/>
        </w:rPr>
      </w:pPr>
      <w:r>
        <w:rPr>
          <w:rFonts w:eastAsia="Calibri"/>
        </w:rPr>
        <w:t xml:space="preserve">Представление </w:t>
      </w:r>
      <w:r w:rsidRPr="00980A47">
        <w:rPr>
          <w:rFonts w:eastAsia="Calibri"/>
        </w:rPr>
        <w:t>TaskView</w:t>
      </w:r>
      <w:r>
        <w:rPr>
          <w:rFonts w:eastAsia="Calibri"/>
        </w:rPr>
        <w:t xml:space="preserve"> представляет таблицу задач, где вместе с вторичными ключами выводятся связанные с ними названия</w:t>
      </w:r>
    </w:p>
    <w:p w14:paraId="492F64FE" w14:textId="24F3A97F"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5BB50D8A">
            <wp:extent cx="5400000" cy="223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991" r="1239"/>
                    <a:stretch/>
                  </pic:blipFill>
                  <pic:spPr bwMode="auto">
                    <a:xfrm>
                      <a:off x="0" y="0"/>
                      <a:ext cx="5400000" cy="2232000"/>
                    </a:xfrm>
                    <a:prstGeom prst="rect">
                      <a:avLst/>
                    </a:prstGeom>
                    <a:ln>
                      <a:noFill/>
                    </a:ln>
                    <a:extLst>
                      <a:ext uri="{53640926-AAD7-44D8-BBD7-CCE9431645EC}">
                        <a14:shadowObscured xmlns:a14="http://schemas.microsoft.com/office/drawing/2010/main"/>
                      </a:ext>
                    </a:extLst>
                  </pic:spPr>
                </pic:pic>
              </a:graphicData>
            </a:graphic>
          </wp:inline>
        </w:drawing>
      </w:r>
    </w:p>
    <w:p w14:paraId="3A4234BF" w14:textId="77777777" w:rsidR="0057383F" w:rsidRPr="0057383F" w:rsidRDefault="0057383F" w:rsidP="0057383F">
      <w:pPr>
        <w:pStyle w:val="a0"/>
      </w:pPr>
      <w:r w:rsidRPr="0057383F">
        <w:t xml:space="preserve"> «Представление TaskView»</w:t>
      </w:r>
    </w:p>
    <w:p w14:paraId="151648EB" w14:textId="77777777" w:rsidR="007B731D" w:rsidRDefault="007B731D" w:rsidP="0057383F">
      <w:pPr>
        <w:rPr>
          <w:rFonts w:eastAsia="Calibri"/>
          <w:lang w:val="ru-RU"/>
        </w:rPr>
      </w:pPr>
    </w:p>
    <w:p w14:paraId="35D6B6E8" w14:textId="77777777" w:rsidR="007B731D" w:rsidRDefault="007B731D" w:rsidP="0057383F">
      <w:pPr>
        <w:rPr>
          <w:rFonts w:eastAsia="Calibri"/>
          <w:lang w:val="ru-RU"/>
        </w:rPr>
      </w:pPr>
    </w:p>
    <w:p w14:paraId="18EE6060" w14:textId="0E783D5C" w:rsidR="0057383F" w:rsidRPr="0057383F" w:rsidRDefault="0057383F" w:rsidP="0057383F">
      <w:pPr>
        <w:rPr>
          <w:rFonts w:eastAsia="Calibri"/>
          <w:lang w:val="ru-RU"/>
        </w:rPr>
      </w:pPr>
      <w:r w:rsidRPr="0057383F">
        <w:rPr>
          <w:rFonts w:eastAsia="Calibri"/>
          <w:lang w:val="ru-RU"/>
        </w:rPr>
        <w:lastRenderedPageBreak/>
        <w:t xml:space="preserve">Код представления </w:t>
      </w:r>
      <w:r w:rsidRPr="0057383F">
        <w:rPr>
          <w:rFonts w:eastAsia="Calibri"/>
        </w:rPr>
        <w:t>TaskView</w:t>
      </w:r>
      <w:r w:rsidRPr="0057383F">
        <w:rPr>
          <w:rFonts w:eastAsia="Calibri"/>
          <w:lang w:val="ru-RU"/>
        </w:rPr>
        <w:t>:</w:t>
      </w:r>
    </w:p>
    <w:p w14:paraId="0BF40650" w14:textId="77777777" w:rsidR="0057383F" w:rsidRPr="0057383F" w:rsidRDefault="0057383F" w:rsidP="0057383F">
      <w:pPr>
        <w:spacing w:line="240" w:lineRule="auto"/>
        <w:ind w:firstLine="0"/>
        <w:jc w:val="left"/>
        <w:rPr>
          <w:rFonts w:ascii="Segoe UI" w:eastAsia="Calibri" w:hAnsi="Segoe UI" w:cs="Segoe UI"/>
          <w:sz w:val="18"/>
          <w:szCs w:val="18"/>
          <w:lang w:val="ru-RU"/>
        </w:rPr>
      </w:pPr>
      <w:r w:rsidRPr="0057383F">
        <w:rPr>
          <w:rFonts w:ascii="Segoe UI" w:eastAsia="Calibri" w:hAnsi="Segoe UI" w:cs="Segoe UI"/>
          <w:sz w:val="18"/>
          <w:szCs w:val="18"/>
        </w:rPr>
        <w:t>SELECT</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Complaint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Task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Performer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Task</w:t>
      </w:r>
      <w:r w:rsidRPr="0057383F">
        <w:rPr>
          <w:rFonts w:ascii="Segoe UI" w:eastAsia="Calibri" w:hAnsi="Segoe UI" w:cs="Segoe UI"/>
          <w:sz w:val="18"/>
          <w:szCs w:val="18"/>
          <w:lang w:val="ru-RU"/>
        </w:rPr>
        <w:t>.</w:t>
      </w:r>
      <w:r w:rsidRPr="0057383F">
        <w:rPr>
          <w:rFonts w:ascii="Segoe UI" w:eastAsia="Calibri" w:hAnsi="Segoe UI" w:cs="Segoe UI"/>
          <w:sz w:val="18"/>
          <w:szCs w:val="18"/>
        </w:rPr>
        <w:t>title</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Performer</w:t>
      </w:r>
      <w:r w:rsidRPr="0057383F">
        <w:rPr>
          <w:rFonts w:ascii="Segoe UI" w:eastAsia="Calibri" w:hAnsi="Segoe UI" w:cs="Segoe UI"/>
          <w:sz w:val="18"/>
          <w:szCs w:val="18"/>
          <w:lang w:val="ru-RU"/>
        </w:rPr>
        <w:t>.</w:t>
      </w:r>
      <w:r w:rsidRPr="0057383F">
        <w:rPr>
          <w:rFonts w:ascii="Segoe UI" w:eastAsia="Calibri" w:hAnsi="Segoe UI" w:cs="Segoe UI"/>
          <w:sz w:val="18"/>
          <w:szCs w:val="18"/>
        </w:rPr>
        <w:t>fio</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start</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end</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expenses</w:t>
      </w:r>
    </w:p>
    <w:p w14:paraId="2BA2F0D3"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FROM            dbo.Complaint INNER JOIN</w:t>
      </w:r>
    </w:p>
    <w:p w14:paraId="24FD864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CompTask ON dbo.Complaint.id = dbo.CompTask.ComplaintId INNER JOIN</w:t>
      </w:r>
    </w:p>
    <w:p w14:paraId="2D14168C"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Task ON dbo.CompTask.TaskId = dbo.Task.id INNER JOIN</w:t>
      </w:r>
    </w:p>
    <w:p w14:paraId="6516E588" w14:textId="76B1D5C4" w:rsidR="0057383F" w:rsidRPr="0057383F" w:rsidRDefault="0057383F" w:rsidP="0057383F">
      <w:r w:rsidRPr="0057383F">
        <w:rPr>
          <w:rFonts w:ascii="Segoe UI" w:eastAsia="Calibri" w:hAnsi="Segoe UI" w:cs="Segoe UI"/>
          <w:sz w:val="18"/>
          <w:szCs w:val="18"/>
        </w:rPr>
        <w:t xml:space="preserve">                         dbo.Performer ON dbo.CompTask.PerformerId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6659396" w:rsidR="009C3691" w:rsidRPr="00784041" w:rsidRDefault="00B17ACE" w:rsidP="009C3691">
      <w:pPr>
        <w:pStyle w:val="Text"/>
        <w:rPr>
          <w:rFonts w:cs="Times New Roman"/>
          <w:szCs w:val="28"/>
          <w:lang w:eastAsia="ru-RU"/>
        </w:rPr>
      </w:pPr>
      <w:r>
        <w:rPr>
          <w:rFonts w:cs="Times New Roman"/>
          <w:szCs w:val="28"/>
          <w:lang w:eastAsia="ru-RU"/>
        </w:rPr>
        <w:t>В</w:t>
      </w:r>
      <w:r w:rsidR="00753D7D">
        <w:rPr>
          <w:rFonts w:cs="Times New Roman"/>
          <w:szCs w:val="28"/>
          <w:lang w:eastAsia="ru-RU"/>
        </w:rPr>
        <w:t xml:space="preserve"> </w:t>
      </w:r>
      <w:r w:rsidR="009C3691" w:rsidRPr="00784041">
        <w:rPr>
          <w:rFonts w:cs="Times New Roman"/>
          <w:szCs w:val="28"/>
          <w:lang w:val="en-US" w:eastAsia="ru-RU"/>
        </w:rPr>
        <w:t>Visual</w:t>
      </w:r>
      <w:r w:rsidR="009C3691" w:rsidRPr="00784041">
        <w:rPr>
          <w:rFonts w:cs="Times New Roman"/>
          <w:szCs w:val="28"/>
          <w:lang w:eastAsia="ru-RU"/>
        </w:rPr>
        <w:t xml:space="preserve"> </w:t>
      </w:r>
      <w:r w:rsidR="009C3691" w:rsidRPr="00784041">
        <w:rPr>
          <w:rFonts w:cs="Times New Roman"/>
          <w:szCs w:val="28"/>
          <w:lang w:val="en-US" w:eastAsia="ru-RU"/>
        </w:rPr>
        <w:t>Studio</w:t>
      </w:r>
      <w:r w:rsidR="009C3691" w:rsidRPr="00784041">
        <w:rPr>
          <w:rFonts w:cs="Times New Roman"/>
          <w:szCs w:val="28"/>
          <w:lang w:eastAsia="ru-RU"/>
        </w:rPr>
        <w:t xml:space="preserve"> открыт</w:t>
      </w:r>
      <w:r w:rsidR="00753D7D">
        <w:rPr>
          <w:rFonts w:cs="Times New Roman"/>
          <w:szCs w:val="28"/>
          <w:lang w:eastAsia="ru-RU"/>
        </w:rPr>
        <w:t>ь</w:t>
      </w:r>
      <w:r w:rsidR="009C3691" w:rsidRPr="00784041">
        <w:rPr>
          <w:rFonts w:cs="Times New Roman"/>
          <w:szCs w:val="28"/>
          <w:lang w:eastAsia="ru-RU"/>
        </w:rPr>
        <w:t xml:space="preserve"> источник данных, нажать на «Конструктор </w:t>
      </w:r>
      <w:r w:rsidR="009C3691" w:rsidRPr="00784041">
        <w:rPr>
          <w:rFonts w:cs="Times New Roman"/>
          <w:szCs w:val="28"/>
          <w:lang w:val="en-US" w:eastAsia="ru-RU"/>
        </w:rPr>
        <w:t>EF</w:t>
      </w:r>
      <w:r w:rsidR="009C3691"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lang w:val="ru-RU" w:eastAsia="ru-RU"/>
        </w:rPr>
        <w:drawing>
          <wp:inline distT="0" distB="0" distL="0" distR="0" wp14:anchorId="362EFD69" wp14:editId="63D7B4A9">
            <wp:extent cx="3027824" cy="2743200"/>
            <wp:effectExtent l="0" t="0" r="127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49044" cy="2762425"/>
                    </a:xfrm>
                    <a:prstGeom prst="rect">
                      <a:avLst/>
                    </a:prstGeom>
                  </pic:spPr>
                </pic:pic>
              </a:graphicData>
            </a:graphic>
          </wp:inline>
        </w:drawing>
      </w:r>
    </w:p>
    <w:p w14:paraId="51BEF6C4" w14:textId="77777777" w:rsidR="009C3691" w:rsidRPr="00784041" w:rsidRDefault="009C3691" w:rsidP="009C3691">
      <w:pPr>
        <w:pStyle w:val="a0"/>
        <w:rPr>
          <w:lang w:eastAsia="ru-RU"/>
        </w:rPr>
      </w:pPr>
      <w:r w:rsidRPr="00784041">
        <w:rPr>
          <w:lang w:eastAsia="ru-RU"/>
        </w:rPr>
        <w:t>«Содержимое модели»</w:t>
      </w:r>
    </w:p>
    <w:p w14:paraId="067CC53B" w14:textId="723F5A0F" w:rsidR="00E43607" w:rsidRPr="00784041" w:rsidRDefault="00753D7D" w:rsidP="00355577">
      <w:pPr>
        <w:pStyle w:val="Text"/>
        <w:rPr>
          <w:rFonts w:cs="Times New Roman"/>
          <w:szCs w:val="28"/>
        </w:rPr>
      </w:pPr>
      <w:r>
        <w:rPr>
          <w:rFonts w:cs="Times New Roman"/>
          <w:szCs w:val="28"/>
        </w:rPr>
        <w:t>На окне выбора</w:t>
      </w:r>
      <w:r w:rsidR="009C3691" w:rsidRPr="00784041">
        <w:rPr>
          <w:rFonts w:cs="Times New Roman"/>
          <w:szCs w:val="28"/>
        </w:rPr>
        <w:t xml:space="preserve"> подключения к БД, нажать на «Создать подключение»</w:t>
      </w:r>
    </w:p>
    <w:p w14:paraId="725153B3" w14:textId="77777777" w:rsidR="009C3691" w:rsidRPr="00784041" w:rsidRDefault="009C3691" w:rsidP="009C3691">
      <w:pPr>
        <w:ind w:firstLine="0"/>
        <w:jc w:val="center"/>
        <w:rPr>
          <w:szCs w:val="28"/>
          <w:lang w:eastAsia="ru-RU"/>
        </w:rPr>
      </w:pPr>
      <w:r>
        <w:rPr>
          <w:noProof/>
          <w:lang w:val="ru-RU" w:eastAsia="ru-RU"/>
        </w:rPr>
        <w:drawing>
          <wp:inline distT="0" distB="0" distL="0" distR="0" wp14:anchorId="30522760" wp14:editId="3B5AE500">
            <wp:extent cx="3056390" cy="2769079"/>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72481" cy="2783658"/>
                    </a:xfrm>
                    <a:prstGeom prst="rect">
                      <a:avLst/>
                    </a:prstGeom>
                  </pic:spPr>
                </pic:pic>
              </a:graphicData>
            </a:graphic>
          </wp:inline>
        </w:drawing>
      </w:r>
    </w:p>
    <w:p w14:paraId="3504F463" w14:textId="77777777" w:rsidR="009C3691" w:rsidRPr="00784041" w:rsidRDefault="009C3691" w:rsidP="009C3691">
      <w:pPr>
        <w:pStyle w:val="a0"/>
        <w:rPr>
          <w:lang w:eastAsia="ru-RU"/>
        </w:rPr>
      </w:pPr>
      <w:r w:rsidRPr="00784041">
        <w:rPr>
          <w:lang w:eastAsia="ru-RU"/>
        </w:rPr>
        <w:t>«Выбор подключения»</w:t>
      </w:r>
    </w:p>
    <w:p w14:paraId="43EA15AD" w14:textId="77777777" w:rsidR="007B731D" w:rsidRDefault="007B731D" w:rsidP="009C3691">
      <w:pPr>
        <w:pStyle w:val="Text"/>
        <w:rPr>
          <w:rFonts w:cs="Times New Roman"/>
          <w:szCs w:val="28"/>
        </w:rPr>
      </w:pPr>
    </w:p>
    <w:p w14:paraId="1A204545" w14:textId="76B61FAD" w:rsidR="009C3691" w:rsidRPr="00784041" w:rsidRDefault="009C3691" w:rsidP="009C3691">
      <w:pPr>
        <w:pStyle w:val="Text"/>
        <w:rPr>
          <w:rFonts w:cs="Times New Roman"/>
          <w:szCs w:val="28"/>
        </w:rPr>
      </w:pPr>
      <w:r w:rsidRPr="00784041">
        <w:rPr>
          <w:rFonts w:cs="Times New Roman"/>
          <w:szCs w:val="28"/>
        </w:rPr>
        <w:lastRenderedPageBreak/>
        <w:t>Добавить подключение</w:t>
      </w:r>
    </w:p>
    <w:p w14:paraId="630E3098" w14:textId="77777777" w:rsidR="009C3691" w:rsidRPr="00784041" w:rsidRDefault="009C3691" w:rsidP="00753D7D">
      <w:pPr>
        <w:pStyle w:val="Text"/>
        <w:spacing w:line="240" w:lineRule="auto"/>
        <w:ind w:firstLine="0"/>
        <w:jc w:val="center"/>
        <w:rPr>
          <w:rFonts w:cs="Times New Roman"/>
          <w:szCs w:val="28"/>
          <w:lang w:eastAsia="ru-RU"/>
        </w:rPr>
      </w:pPr>
      <w:r>
        <w:rPr>
          <w:noProof/>
          <w:lang w:eastAsia="ru-RU"/>
        </w:rPr>
        <w:drawing>
          <wp:inline distT="0" distB="0" distL="0" distR="0" wp14:anchorId="2FBF2377" wp14:editId="2D90794D">
            <wp:extent cx="2583712" cy="3110929"/>
            <wp:effectExtent l="0" t="0" r="762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9551" cy="3117960"/>
                    </a:xfrm>
                    <a:prstGeom prst="rect">
                      <a:avLst/>
                    </a:prstGeom>
                  </pic:spPr>
                </pic:pic>
              </a:graphicData>
            </a:graphic>
          </wp:inline>
        </w:drawing>
      </w:r>
    </w:p>
    <w:p w14:paraId="326B30D4" w14:textId="77777777" w:rsidR="009C3691" w:rsidRPr="00784041" w:rsidRDefault="009C3691" w:rsidP="009C3691">
      <w:pPr>
        <w:pStyle w:val="a0"/>
        <w:rPr>
          <w:lang w:eastAsia="ru-RU"/>
        </w:rPr>
      </w:pPr>
      <w:r w:rsidRPr="00784041">
        <w:rPr>
          <w:lang w:eastAsia="ru-RU"/>
        </w:rPr>
        <w:t>«Выбор базы»</w:t>
      </w:r>
    </w:p>
    <w:p w14:paraId="553D0749" w14:textId="77777777" w:rsidR="009C3691" w:rsidRPr="00784041" w:rsidRDefault="009C3691" w:rsidP="009C3691">
      <w:pPr>
        <w:rPr>
          <w:szCs w:val="28"/>
          <w:lang w:eastAsia="ru-RU"/>
        </w:rPr>
      </w:pPr>
      <w:r w:rsidRPr="00784041">
        <w:rPr>
          <w:szCs w:val="28"/>
          <w:lang w:eastAsia="ru-RU"/>
        </w:rPr>
        <w:t>Выбрать таблицы</w:t>
      </w:r>
    </w:p>
    <w:p w14:paraId="214D664B" w14:textId="77777777" w:rsidR="009C3691" w:rsidRPr="00784041" w:rsidRDefault="009C3691" w:rsidP="00753D7D">
      <w:pPr>
        <w:spacing w:line="240" w:lineRule="auto"/>
        <w:ind w:firstLine="0"/>
        <w:jc w:val="center"/>
        <w:rPr>
          <w:szCs w:val="28"/>
          <w:lang w:eastAsia="ru-RU"/>
        </w:rPr>
      </w:pPr>
      <w:r>
        <w:rPr>
          <w:noProof/>
          <w:lang w:val="ru-RU" w:eastAsia="ru-RU"/>
        </w:rPr>
        <w:drawing>
          <wp:inline distT="0" distB="0" distL="0" distR="0" wp14:anchorId="35DA0319" wp14:editId="24659479">
            <wp:extent cx="2664000" cy="2415600"/>
            <wp:effectExtent l="0" t="0" r="3175" b="381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64000" cy="2415600"/>
                    </a:xfrm>
                    <a:prstGeom prst="rect">
                      <a:avLst/>
                    </a:prstGeom>
                  </pic:spPr>
                </pic:pic>
              </a:graphicData>
            </a:graphic>
          </wp:inline>
        </w:drawing>
      </w:r>
    </w:p>
    <w:p w14:paraId="315A1EDE" w14:textId="77777777" w:rsidR="009C3691" w:rsidRPr="00784041" w:rsidRDefault="009C3691" w:rsidP="009C3691">
      <w:pPr>
        <w:pStyle w:val="a0"/>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r w:rsidRPr="00784041">
        <w:rPr>
          <w:szCs w:val="28"/>
          <w:lang w:eastAsia="ru-RU"/>
        </w:rPr>
        <w:t>Итог добавления</w:t>
      </w:r>
    </w:p>
    <w:p w14:paraId="7B929438" w14:textId="77777777" w:rsidR="009C3691" w:rsidRDefault="009C3691" w:rsidP="00753D7D">
      <w:pPr>
        <w:spacing w:line="240" w:lineRule="auto"/>
        <w:ind w:firstLine="0"/>
        <w:jc w:val="center"/>
        <w:rPr>
          <w:szCs w:val="28"/>
          <w:lang w:eastAsia="ru-RU"/>
        </w:rPr>
      </w:pPr>
      <w:r>
        <w:rPr>
          <w:noProof/>
          <w:lang w:val="ru-RU" w:eastAsia="ru-RU"/>
        </w:rPr>
        <w:drawing>
          <wp:inline distT="0" distB="0" distL="0" distR="0" wp14:anchorId="5DD4DD4E" wp14:editId="2548F729">
            <wp:extent cx="1343229" cy="2078966"/>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50754" cy="2090613"/>
                    </a:xfrm>
                    <a:prstGeom prst="rect">
                      <a:avLst/>
                    </a:prstGeom>
                  </pic:spPr>
                </pic:pic>
              </a:graphicData>
            </a:graphic>
          </wp:inline>
        </w:drawing>
      </w:r>
    </w:p>
    <w:p w14:paraId="414D2433" w14:textId="77777777" w:rsidR="009C3691" w:rsidRPr="00784041" w:rsidRDefault="009C3691" w:rsidP="009C3691">
      <w:pPr>
        <w:pStyle w:val="a0"/>
        <w:rPr>
          <w:lang w:eastAsia="ru-RU"/>
        </w:rPr>
      </w:pPr>
      <w:r w:rsidRPr="00784041">
        <w:rPr>
          <w:lang w:eastAsia="ru-RU"/>
        </w:rPr>
        <w:t>«</w:t>
      </w:r>
      <w:r>
        <w:rPr>
          <w:lang w:eastAsia="ru-RU"/>
        </w:rPr>
        <w:t>Модель</w:t>
      </w:r>
      <w:r w:rsidRPr="00784041">
        <w:rPr>
          <w:lang w:eastAsia="ru-RU"/>
        </w:rPr>
        <w:t>»</w:t>
      </w:r>
    </w:p>
    <w:p w14:paraId="31880272" w14:textId="77777777" w:rsidR="007B731D" w:rsidRPr="00D66976" w:rsidRDefault="007B731D" w:rsidP="007B731D">
      <w:pPr>
        <w:rPr>
          <w:rFonts w:eastAsia="Calibri"/>
          <w:b/>
          <w:lang w:val="ru-RU" w:eastAsia="ru-RU"/>
        </w:rPr>
      </w:pPr>
      <w:r w:rsidRPr="00D66976">
        <w:rPr>
          <w:rFonts w:eastAsia="Calibri"/>
          <w:b/>
          <w:lang w:val="ru-RU" w:eastAsia="ru-RU"/>
        </w:rPr>
        <w:lastRenderedPageBreak/>
        <w:t>Создание проекта</w:t>
      </w:r>
    </w:p>
    <w:p w14:paraId="49D2A68E" w14:textId="77777777" w:rsidR="007B731D" w:rsidRPr="00D66976" w:rsidRDefault="007B731D" w:rsidP="007B731D">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14C78F1"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0C1D012" wp14:editId="36582DC3">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39228" cy="722453"/>
                    </a:xfrm>
                    <a:prstGeom prst="rect">
                      <a:avLst/>
                    </a:prstGeom>
                  </pic:spPr>
                </pic:pic>
              </a:graphicData>
            </a:graphic>
          </wp:inline>
        </w:drawing>
      </w:r>
    </w:p>
    <w:p w14:paraId="5DC889D8" w14:textId="77777777" w:rsidR="007B731D" w:rsidRPr="00D66976" w:rsidRDefault="007B731D" w:rsidP="007B731D">
      <w:pPr>
        <w:pStyle w:val="a0"/>
      </w:pPr>
      <w:r w:rsidRPr="00D66976">
        <w:t xml:space="preserve"> «Создание проекта»</w:t>
      </w:r>
    </w:p>
    <w:p w14:paraId="715D0A91"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196B5A7C"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6FE0745E" wp14:editId="10DD34E2">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467AF9A0" w14:textId="77777777" w:rsidR="007B731D" w:rsidRPr="00D66976" w:rsidRDefault="007B731D" w:rsidP="007B731D">
      <w:pPr>
        <w:pStyle w:val="a0"/>
      </w:pPr>
      <w:r w:rsidRPr="00D66976">
        <w:t xml:space="preserve"> «Создание проекта»</w:t>
      </w:r>
    </w:p>
    <w:p w14:paraId="76C739E7" w14:textId="77777777" w:rsidR="007B731D" w:rsidRPr="00D66976" w:rsidRDefault="007B731D" w:rsidP="007B731D">
      <w:pPr>
        <w:ind w:firstLine="708"/>
        <w:rPr>
          <w:rFonts w:eastAsia="Calibri"/>
          <w:b/>
          <w:color w:val="000000"/>
          <w:lang w:val="ru-RU"/>
        </w:rPr>
      </w:pPr>
      <w:r w:rsidRPr="00D66976">
        <w:rPr>
          <w:rFonts w:eastAsia="Calibri"/>
          <w:color w:val="000000"/>
          <w:lang w:val="ru-RU"/>
        </w:rPr>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4053765"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114289F6" wp14:editId="40B35D43">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72683" cy="786886"/>
                    </a:xfrm>
                    <a:prstGeom prst="rect">
                      <a:avLst/>
                    </a:prstGeom>
                  </pic:spPr>
                </pic:pic>
              </a:graphicData>
            </a:graphic>
          </wp:inline>
        </w:drawing>
      </w:r>
    </w:p>
    <w:p w14:paraId="672B0DDB" w14:textId="77777777" w:rsidR="007B731D" w:rsidRPr="00D66976" w:rsidRDefault="007B731D" w:rsidP="007B731D">
      <w:pPr>
        <w:pStyle w:val="a0"/>
      </w:pPr>
      <w:r w:rsidRPr="00D66976">
        <w:t xml:space="preserve"> «Создание проекта»</w:t>
      </w:r>
    </w:p>
    <w:p w14:paraId="79BF8789" w14:textId="77777777" w:rsidR="007B731D" w:rsidRPr="00D66976" w:rsidRDefault="007B731D" w:rsidP="007B731D">
      <w:pPr>
        <w:ind w:firstLine="0"/>
        <w:rPr>
          <w:rFonts w:eastAsia="Calibri"/>
          <w:lang w:val="ru-RU"/>
        </w:rPr>
      </w:pPr>
      <w:r w:rsidRPr="00D66976">
        <w:rPr>
          <w:rFonts w:eastAsia="Calibri"/>
          <w:lang w:val="ru-RU"/>
        </w:rPr>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Pr>
          <w:rFonts w:eastAsia="Calibri"/>
          <w:lang w:val="ru-RU"/>
        </w:rPr>
        <w:t xml:space="preserve">Нажать </w:t>
      </w:r>
      <w:r w:rsidRPr="007B731D">
        <w:rPr>
          <w:rFonts w:eastAsia="Calibri"/>
          <w:b/>
          <w:lang w:val="ru-RU"/>
        </w:rPr>
        <w:t>Создать</w:t>
      </w:r>
      <w:r w:rsidRPr="00D66976">
        <w:rPr>
          <w:rFonts w:eastAsia="Calibri"/>
          <w:lang w:val="ru-RU"/>
        </w:rPr>
        <w:t>.</w:t>
      </w:r>
    </w:p>
    <w:p w14:paraId="43BF9213" w14:textId="77777777" w:rsidR="007B731D" w:rsidRPr="00D66976" w:rsidRDefault="007B731D" w:rsidP="007B731D">
      <w:pPr>
        <w:rPr>
          <w:rFonts w:eastAsia="Calibri"/>
          <w:b/>
          <w:color w:val="000000"/>
          <w:lang w:val="ru-RU"/>
        </w:rPr>
      </w:pPr>
      <w:r w:rsidRPr="00D66976">
        <w:rPr>
          <w:rFonts w:eastAsia="Calibri"/>
          <w:b/>
          <w:color w:val="000000"/>
          <w:lang w:val="ru-RU"/>
        </w:rPr>
        <w:t>Страницы</w:t>
      </w:r>
    </w:p>
    <w:p w14:paraId="2753ADC2"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r w:rsidRPr="00D66976">
        <w:rPr>
          <w:rFonts w:eastAsia="Calibri"/>
          <w:b/>
          <w:color w:val="000000"/>
          <w:lang w:val="ru-RU"/>
        </w:rPr>
        <w:t>Добавить</w:t>
      </w:r>
      <w:r w:rsidRPr="00D66976">
        <w:rPr>
          <w:rFonts w:eastAsia="Calibri"/>
          <w:color w:val="000000"/>
          <w:lang w:val="ru-RU"/>
        </w:rPr>
        <w:t xml:space="preserve"> и </w:t>
      </w:r>
      <w:r w:rsidRPr="00D66976">
        <w:rPr>
          <w:rFonts w:eastAsia="Calibri"/>
          <w:b/>
          <w:color w:val="000000"/>
          <w:lang w:val="ru-RU"/>
        </w:rPr>
        <w:t>Создать элемент.</w:t>
      </w:r>
    </w:p>
    <w:p w14:paraId="503DB08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3C0DA457" wp14:editId="0576BAFB">
            <wp:extent cx="5461150" cy="1244009"/>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200" cy="1249715"/>
                    </a:xfrm>
                    <a:prstGeom prst="rect">
                      <a:avLst/>
                    </a:prstGeom>
                  </pic:spPr>
                </pic:pic>
              </a:graphicData>
            </a:graphic>
          </wp:inline>
        </w:drawing>
      </w:r>
    </w:p>
    <w:p w14:paraId="69AB49EB" w14:textId="77777777" w:rsidR="007B731D" w:rsidRPr="00D66976" w:rsidRDefault="007B731D" w:rsidP="007B731D">
      <w:pPr>
        <w:pStyle w:val="a0"/>
      </w:pPr>
      <w:r w:rsidRPr="00D66976">
        <w:t xml:space="preserve"> «Создание страницы»</w:t>
      </w:r>
    </w:p>
    <w:p w14:paraId="05B99605" w14:textId="77777777" w:rsidR="007B731D" w:rsidRPr="00D66976" w:rsidRDefault="007B731D" w:rsidP="007B731D">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3BBCF3B1"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C49ACE4" wp14:editId="724061F2">
            <wp:extent cx="4540102" cy="187568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922" b="2238"/>
                    <a:stretch/>
                  </pic:blipFill>
                  <pic:spPr bwMode="auto">
                    <a:xfrm>
                      <a:off x="0" y="0"/>
                      <a:ext cx="4567844" cy="1887142"/>
                    </a:xfrm>
                    <a:prstGeom prst="rect">
                      <a:avLst/>
                    </a:prstGeom>
                    <a:ln>
                      <a:noFill/>
                    </a:ln>
                    <a:extLst>
                      <a:ext uri="{53640926-AAD7-44D8-BBD7-CCE9431645EC}">
                        <a14:shadowObscured xmlns:a14="http://schemas.microsoft.com/office/drawing/2010/main"/>
                      </a:ext>
                    </a:extLst>
                  </pic:spPr>
                </pic:pic>
              </a:graphicData>
            </a:graphic>
          </wp:inline>
        </w:drawing>
      </w:r>
    </w:p>
    <w:p w14:paraId="5ADD97C7" w14:textId="77777777" w:rsidR="007B731D" w:rsidRPr="00C83122" w:rsidRDefault="007B731D" w:rsidP="007B731D">
      <w:pPr>
        <w:pStyle w:val="a0"/>
      </w:pPr>
      <w:r w:rsidRPr="00D66976">
        <w:t xml:space="preserve"> «Создание страницы»</w:t>
      </w:r>
    </w:p>
    <w:p w14:paraId="02149C44" w14:textId="77777777" w:rsidR="007B731D" w:rsidRPr="00D66976" w:rsidRDefault="007B731D" w:rsidP="007B731D">
      <w:pPr>
        <w:rPr>
          <w:rFonts w:eastAsia="Calibri"/>
          <w:b/>
          <w:color w:val="000000"/>
          <w:lang w:val="ru-RU"/>
        </w:rPr>
      </w:pPr>
      <w:r w:rsidRPr="00D66976">
        <w:rPr>
          <w:rFonts w:eastAsia="Calibri"/>
          <w:b/>
          <w:color w:val="000000"/>
          <w:lang w:val="ru-RU"/>
        </w:rPr>
        <w:lastRenderedPageBreak/>
        <w:t>Классы</w:t>
      </w:r>
    </w:p>
    <w:p w14:paraId="6BBB908D" w14:textId="77777777" w:rsidR="007B731D" w:rsidRPr="00D66976" w:rsidRDefault="007B731D" w:rsidP="007B731D">
      <w:pPr>
        <w:rPr>
          <w:rFonts w:eastAsia="Calibri"/>
          <w:color w:val="000000"/>
          <w:lang w:val="ru-RU"/>
        </w:rPr>
      </w:pPr>
      <w:r w:rsidRPr="00D66976">
        <w:rPr>
          <w:rFonts w:eastAsia="Calibri"/>
          <w:color w:val="000000"/>
          <w:lang w:val="ru-RU"/>
        </w:rPr>
        <w:t>Так же в программе нужно реализовать, классы для осуществления переходов и работы с базой данных.</w:t>
      </w:r>
    </w:p>
    <w:p w14:paraId="15A565BE"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r w:rsidRPr="00D66976">
        <w:rPr>
          <w:rFonts w:eastAsia="Calibri"/>
          <w:b/>
          <w:color w:val="000000"/>
          <w:lang w:val="ru-RU"/>
        </w:rPr>
        <w:t>Добавить</w:t>
      </w:r>
      <w:r w:rsidRPr="00D66976">
        <w:rPr>
          <w:rFonts w:eastAsia="Calibri"/>
          <w:color w:val="000000"/>
          <w:lang w:val="ru-RU"/>
        </w:rPr>
        <w:t xml:space="preserve"> и </w:t>
      </w:r>
      <w:r w:rsidRPr="00D66976">
        <w:rPr>
          <w:rFonts w:eastAsia="Calibri"/>
          <w:b/>
          <w:color w:val="000000"/>
          <w:lang w:val="ru-RU"/>
        </w:rPr>
        <w:t>Создать элемент.</w:t>
      </w:r>
    </w:p>
    <w:p w14:paraId="053CDF74"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26CBCD95" wp14:editId="6CD3CA0B">
            <wp:extent cx="5013820" cy="1648047"/>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a:stretch/>
                  </pic:blipFill>
                  <pic:spPr bwMode="auto">
                    <a:xfrm>
                      <a:off x="0" y="0"/>
                      <a:ext cx="5056786" cy="1662170"/>
                    </a:xfrm>
                    <a:prstGeom prst="rect">
                      <a:avLst/>
                    </a:prstGeom>
                    <a:ln>
                      <a:noFill/>
                    </a:ln>
                    <a:extLst>
                      <a:ext uri="{53640926-AAD7-44D8-BBD7-CCE9431645EC}">
                        <a14:shadowObscured xmlns:a14="http://schemas.microsoft.com/office/drawing/2010/main"/>
                      </a:ext>
                    </a:extLst>
                  </pic:spPr>
                </pic:pic>
              </a:graphicData>
            </a:graphic>
          </wp:inline>
        </w:drawing>
      </w:r>
    </w:p>
    <w:p w14:paraId="0B5505D0" w14:textId="77777777" w:rsidR="007B731D" w:rsidRPr="00D66976" w:rsidRDefault="007B731D" w:rsidP="007B731D">
      <w:pPr>
        <w:pStyle w:val="a0"/>
      </w:pPr>
      <w:r w:rsidRPr="00D66976">
        <w:t xml:space="preserve"> «Создание класса»</w:t>
      </w:r>
    </w:p>
    <w:p w14:paraId="57CCB788"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63A9B45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0E800FB8" wp14:editId="2AD10DE6">
            <wp:extent cx="4922213" cy="2317898"/>
            <wp:effectExtent l="0" t="0" r="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061"/>
                    <a:stretch/>
                  </pic:blipFill>
                  <pic:spPr bwMode="auto">
                    <a:xfrm>
                      <a:off x="0" y="0"/>
                      <a:ext cx="4937473" cy="2325084"/>
                    </a:xfrm>
                    <a:prstGeom prst="rect">
                      <a:avLst/>
                    </a:prstGeom>
                    <a:ln>
                      <a:noFill/>
                    </a:ln>
                    <a:extLst>
                      <a:ext uri="{53640926-AAD7-44D8-BBD7-CCE9431645EC}">
                        <a14:shadowObscured xmlns:a14="http://schemas.microsoft.com/office/drawing/2010/main"/>
                      </a:ext>
                    </a:extLst>
                  </pic:spPr>
                </pic:pic>
              </a:graphicData>
            </a:graphic>
          </wp:inline>
        </w:drawing>
      </w:r>
    </w:p>
    <w:p w14:paraId="007983CC" w14:textId="77777777" w:rsidR="007B731D" w:rsidRPr="00D66976" w:rsidRDefault="007B731D" w:rsidP="007B731D">
      <w:pPr>
        <w:pStyle w:val="a0"/>
      </w:pPr>
      <w:r w:rsidRPr="00D66976">
        <w:t xml:space="preserve"> «Создание класса»</w:t>
      </w:r>
    </w:p>
    <w:p w14:paraId="47729C1B" w14:textId="2C4E4713" w:rsidR="009C3691" w:rsidRPr="00784041" w:rsidRDefault="009C3691" w:rsidP="009C3691">
      <w:pPr>
        <w:pStyle w:val="Text"/>
        <w:rPr>
          <w:rFonts w:cs="Times New Roman"/>
          <w:b/>
          <w:lang w:eastAsia="ru-RU"/>
        </w:rPr>
      </w:pPr>
      <w:r w:rsidRPr="00784041">
        <w:rPr>
          <w:rFonts w:cs="Times New Roman"/>
          <w:b/>
          <w:lang w:eastAsia="ru-RU"/>
        </w:rPr>
        <w:t>Структура Базы Данных</w:t>
      </w:r>
    </w:p>
    <w:p w14:paraId="12DBA103" w14:textId="116EE63D" w:rsidR="009C3691" w:rsidRPr="009C3691" w:rsidRDefault="009C3691" w:rsidP="009C3691">
      <w:pPr>
        <w:rPr>
          <w:szCs w:val="24"/>
          <w:lang w:val="ru-RU" w:eastAsia="ru-RU"/>
        </w:rPr>
      </w:pPr>
      <w:r w:rsidRPr="009C3691">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использована база данных </w:t>
      </w:r>
      <w:r w:rsidRPr="00784041">
        <w:rPr>
          <w:szCs w:val="24"/>
          <w:lang w:eastAsia="ru-RU"/>
        </w:rPr>
        <w:t>SQL</w:t>
      </w:r>
      <w:r w:rsidRPr="009C3691">
        <w:rPr>
          <w:szCs w:val="24"/>
          <w:lang w:val="ru-RU" w:eastAsia="ru-RU"/>
        </w:rPr>
        <w:t xml:space="preserve"> </w:t>
      </w:r>
      <w:r w:rsidRPr="00784041">
        <w:rPr>
          <w:szCs w:val="24"/>
          <w:lang w:eastAsia="ru-RU"/>
        </w:rPr>
        <w:t>SERVER</w:t>
      </w:r>
      <w:r w:rsidRPr="009C3691">
        <w:rPr>
          <w:szCs w:val="24"/>
          <w:lang w:val="ru-RU" w:eastAsia="ru-RU"/>
        </w:rPr>
        <w:t xml:space="preserve"> </w:t>
      </w:r>
      <w:r w:rsidRPr="00784041">
        <w:rPr>
          <w:szCs w:val="24"/>
          <w:lang w:eastAsia="ru-RU"/>
        </w:rPr>
        <w:t>Management</w:t>
      </w:r>
      <w:r w:rsidRPr="009C3691">
        <w:rPr>
          <w:szCs w:val="24"/>
          <w:lang w:val="ru-RU" w:eastAsia="ru-RU"/>
        </w:rPr>
        <w:t xml:space="preserve"> </w:t>
      </w:r>
      <w:r w:rsidRPr="00784041">
        <w:rPr>
          <w:szCs w:val="24"/>
          <w:lang w:eastAsia="ru-RU"/>
        </w:rPr>
        <w:t>studio</w:t>
      </w:r>
      <w:r w:rsidRPr="009C3691">
        <w:rPr>
          <w:szCs w:val="24"/>
          <w:lang w:val="ru-RU" w:eastAsia="ru-RU"/>
        </w:rPr>
        <w:t xml:space="preserve"> 2017.</w:t>
      </w:r>
    </w:p>
    <w:p w14:paraId="0EBCA478" w14:textId="77777777" w:rsidR="009C3691" w:rsidRDefault="009C3691" w:rsidP="009C3691">
      <w:pPr>
        <w:ind w:firstLine="0"/>
        <w:jc w:val="center"/>
        <w:rPr>
          <w:lang w:eastAsia="ru-RU"/>
        </w:rPr>
      </w:pPr>
      <w:r>
        <w:rPr>
          <w:noProof/>
          <w:lang w:val="ru-RU" w:eastAsia="ru-RU"/>
        </w:rPr>
        <w:lastRenderedPageBreak/>
        <w:drawing>
          <wp:inline distT="0" distB="0" distL="0" distR="0" wp14:anchorId="4FACE109" wp14:editId="0CB19B03">
            <wp:extent cx="4610429" cy="4859079"/>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935" b="1228"/>
                    <a:stretch/>
                  </pic:blipFill>
                  <pic:spPr bwMode="auto">
                    <a:xfrm>
                      <a:off x="0" y="0"/>
                      <a:ext cx="4625576" cy="4875043"/>
                    </a:xfrm>
                    <a:prstGeom prst="rect">
                      <a:avLst/>
                    </a:prstGeom>
                    <a:ln>
                      <a:noFill/>
                    </a:ln>
                    <a:extLst>
                      <a:ext uri="{53640926-AAD7-44D8-BBD7-CCE9431645EC}">
                        <a14:shadowObscured xmlns:a14="http://schemas.microsoft.com/office/drawing/2010/main"/>
                      </a:ext>
                    </a:extLst>
                  </pic:spPr>
                </pic:pic>
              </a:graphicData>
            </a:graphic>
          </wp:inline>
        </w:drawing>
      </w:r>
    </w:p>
    <w:p w14:paraId="75FE41CB" w14:textId="77777777" w:rsidR="009C3691" w:rsidRDefault="009C3691" w:rsidP="009C3691">
      <w:pPr>
        <w:pStyle w:val="a0"/>
        <w:rPr>
          <w:lang w:eastAsia="ru-RU"/>
        </w:rPr>
      </w:pPr>
      <w:r w:rsidRPr="00784041">
        <w:rPr>
          <w:lang w:eastAsia="ru-RU"/>
        </w:rPr>
        <w:t>«</w:t>
      </w:r>
      <w:r>
        <w:rPr>
          <w:lang w:eastAsia="ru-RU"/>
        </w:rPr>
        <w:t>Диаграмма</w:t>
      </w:r>
      <w:r w:rsidRPr="00784041">
        <w:rPr>
          <w:lang w:eastAsia="ru-RU"/>
        </w:rPr>
        <w:t>»</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19CEFD15">
            <wp:extent cx="2048350" cy="3211032"/>
            <wp:effectExtent l="0" t="0" r="952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50566" cy="3214505"/>
                    </a:xfrm>
                    <a:prstGeom prst="rect">
                      <a:avLst/>
                    </a:prstGeom>
                  </pic:spPr>
                </pic:pic>
              </a:graphicData>
            </a:graphic>
          </wp:inline>
        </w:drawing>
      </w:r>
    </w:p>
    <w:p w14:paraId="07D64406" w14:textId="77777777" w:rsidR="0057383F" w:rsidRPr="0057383F" w:rsidRDefault="0057383F" w:rsidP="0057383F">
      <w:pPr>
        <w:pStyle w:val="a0"/>
      </w:pPr>
      <w:r w:rsidRPr="0057383F">
        <w:t xml:space="preserve"> «Структура проекта»</w:t>
      </w:r>
    </w:p>
    <w:p w14:paraId="4D067DBD" w14:textId="77777777" w:rsidR="007B731D" w:rsidRDefault="007B731D" w:rsidP="0057383F">
      <w:pPr>
        <w:ind w:firstLine="708"/>
        <w:jc w:val="left"/>
        <w:rPr>
          <w:rFonts w:eastAsia="Calibri"/>
          <w:b/>
          <w:szCs w:val="28"/>
          <w:lang w:val="ru-RU"/>
        </w:rPr>
      </w:pPr>
    </w:p>
    <w:p w14:paraId="2321CF18" w14:textId="77777777" w:rsidR="007B731D" w:rsidRDefault="007B731D" w:rsidP="0057383F">
      <w:pPr>
        <w:ind w:firstLine="708"/>
        <w:jc w:val="left"/>
        <w:rPr>
          <w:rFonts w:eastAsia="Calibri"/>
          <w:b/>
          <w:szCs w:val="28"/>
          <w:lang w:val="ru-RU"/>
        </w:rPr>
      </w:pPr>
    </w:p>
    <w:p w14:paraId="741BB486" w14:textId="1AE01F69" w:rsidR="0057383F" w:rsidRDefault="0057383F" w:rsidP="0057383F">
      <w:pPr>
        <w:ind w:firstLine="708"/>
        <w:jc w:val="left"/>
        <w:rPr>
          <w:rFonts w:eastAsia="Calibri"/>
          <w:b/>
          <w:szCs w:val="28"/>
          <w:lang w:val="ru-RU"/>
        </w:rPr>
      </w:pPr>
      <w:r>
        <w:rPr>
          <w:rFonts w:eastAsia="Calibri"/>
          <w:b/>
          <w:szCs w:val="28"/>
          <w:lang w:val="ru-RU"/>
        </w:rPr>
        <w:lastRenderedPageBreak/>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B17ACE" w:rsidRDefault="0057383F"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lt;Style TargetType="TabItem"&gt;</w:t>
      </w:r>
    </w:p>
    <w:p w14:paraId="1A8803A2" w14:textId="15F59290"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Resources&gt;</w:t>
      </w:r>
    </w:p>
    <w:p w14:paraId="6F000AF5" w14:textId="0817D93C"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 TargetType="{x:Type Border}"&gt;</w:t>
      </w:r>
    </w:p>
    <w:p w14:paraId="6FB1402D" w14:textId="318F1E6A" w:rsidR="0057383F" w:rsidRPr="00B17ACE" w:rsidRDefault="0057383F" w:rsidP="0051508C">
      <w:pPr>
        <w:autoSpaceDE w:val="0"/>
        <w:autoSpaceDN w:val="0"/>
        <w:adjustRightInd w:val="0"/>
        <w:spacing w:line="240" w:lineRule="auto"/>
        <w:ind w:left="2124" w:firstLine="708"/>
        <w:jc w:val="left"/>
        <w:rPr>
          <w:rFonts w:ascii="Consolas" w:eastAsiaTheme="minorHAnsi" w:hAnsi="Consolas" w:cs="Consolas"/>
          <w:sz w:val="18"/>
          <w:szCs w:val="18"/>
        </w:rPr>
      </w:pPr>
      <w:r w:rsidRPr="00B17ACE">
        <w:rPr>
          <w:rFonts w:ascii="Consolas" w:eastAsiaTheme="minorHAnsi" w:hAnsi="Consolas" w:cs="Consolas"/>
          <w:sz w:val="18"/>
          <w:szCs w:val="18"/>
        </w:rPr>
        <w:t>&lt;Setter Property="CornerRadius" Value="5,5,0,0" /&gt;</w:t>
      </w:r>
    </w:p>
    <w:p w14:paraId="7DF80331" w14:textId="7FB3C44A"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gt;</w:t>
      </w:r>
    </w:p>
    <w:p w14:paraId="2E9F70F4" w14:textId="35A7C16A"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w:t>
      </w:r>
      <w:r w:rsidRPr="00B17ACE">
        <w:rPr>
          <w:rFonts w:ascii="Consolas" w:eastAsiaTheme="minorHAnsi" w:hAnsi="Consolas" w:cs="Consolas"/>
          <w:sz w:val="18"/>
          <w:szCs w:val="18"/>
        </w:rPr>
        <w:t>Resources</w:t>
      </w:r>
      <w:r w:rsidRPr="00B17ACE">
        <w:rPr>
          <w:rFonts w:ascii="Consolas" w:eastAsiaTheme="minorHAnsi" w:hAnsi="Consolas" w:cs="Consolas"/>
          <w:sz w:val="18"/>
          <w:szCs w:val="18"/>
          <w:lang w:val="ru-RU"/>
        </w:rPr>
        <w:t>&gt;</w:t>
      </w:r>
    </w:p>
    <w:p w14:paraId="154549E9" w14:textId="6A230A1C" w:rsidR="0057383F" w:rsidRPr="00946C20" w:rsidRDefault="0057383F" w:rsidP="0051508C">
      <w:pPr>
        <w:spacing w:line="240" w:lineRule="auto"/>
        <w:ind w:left="709" w:firstLine="0"/>
        <w:rPr>
          <w:rFonts w:ascii="Consolas" w:eastAsiaTheme="minorHAnsi" w:hAnsi="Consolas" w:cs="Consolas"/>
          <w:sz w:val="20"/>
          <w:szCs w:val="20"/>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gt;</w:t>
      </w:r>
    </w:p>
    <w:p w14:paraId="5D47BE6B" w14:textId="7A4AD240" w:rsidR="0051508C" w:rsidRDefault="0051508C" w:rsidP="0051508C">
      <w:pPr>
        <w:spacing w:line="240" w:lineRule="auto"/>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946C20" w:rsidRDefault="0051508C" w:rsidP="00B17ACE">
      <w:pPr>
        <w:tabs>
          <w:tab w:val="left" w:pos="1134"/>
        </w:tabs>
        <w:rPr>
          <w:rFonts w:eastAsia="Calibri"/>
          <w:b/>
          <w:bCs/>
        </w:rPr>
      </w:pPr>
      <w:r w:rsidRPr="00946C20">
        <w:rPr>
          <w:rFonts w:eastAsia="Calibri"/>
          <w:b/>
          <w:bCs/>
        </w:rPr>
        <w:t>PasswordBox:</w:t>
      </w:r>
    </w:p>
    <w:p w14:paraId="7AD6A5E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tyle TargetType="{x:Type ComboBox}"&gt;</w:t>
      </w:r>
    </w:p>
    <w:p w14:paraId="17A8762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MinHeight" Value="25" /&gt;</w:t>
      </w:r>
    </w:p>
    <w:p w14:paraId="34C87B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0A31CB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Value&gt;</w:t>
      </w:r>
    </w:p>
    <w:p w14:paraId="3366F4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 TargetType="{x:Type ComboBox}"&gt;</w:t>
      </w:r>
    </w:p>
    <w:p w14:paraId="0FAFEF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B71A7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x:Name="DropDownBorder"</w:t>
      </w:r>
    </w:p>
    <w:p w14:paraId="0246D44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724A7E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Brush="#FFABADB3"</w:t>
      </w:r>
    </w:p>
    <w:p w14:paraId="2EDD7B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Thickness="1"</w:t>
      </w:r>
    </w:p>
    <w:p w14:paraId="01CCD2F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rnerRadius="5"&gt;</w:t>
      </w:r>
    </w:p>
    <w:p w14:paraId="29C5E30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27A2B40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ColumnDefinitions&gt;</w:t>
      </w:r>
    </w:p>
    <w:p w14:paraId="27E205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lumnDefinition /&gt;</w:t>
      </w:r>
    </w:p>
    <w:p w14:paraId="24FBE0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lumnDefinition MaxWidth="30" /&gt;</w:t>
      </w:r>
    </w:p>
    <w:p w14:paraId="6DD590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ColumnDefinitions&gt;</w:t>
      </w:r>
    </w:p>
    <w:p w14:paraId="351CDA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extBox</w:t>
      </w:r>
    </w:p>
    <w:p w14:paraId="2EE4FE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ART_EditableTextBox"</w:t>
      </w:r>
    </w:p>
    <w:p w14:paraId="220865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TemplateBinding Height}"</w:t>
      </w:r>
    </w:p>
    <w:p w14:paraId="3734C16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7DED7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StaticResource ComboBoxTextBoxStyle}" /&gt;</w:t>
      </w:r>
    </w:p>
    <w:p w14:paraId="1B4B3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oggleButton</w:t>
      </w:r>
    </w:p>
    <w:p w14:paraId="308D97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Grid.Column="1"</w:t>
      </w:r>
    </w:p>
    <w:p w14:paraId="430CB4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TemplateBinding Height}"</w:t>
      </w:r>
    </w:p>
    <w:p w14:paraId="597777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573B4F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lickMode="Press"</w:t>
      </w:r>
    </w:p>
    <w:p w14:paraId="197180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255F9D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IsChecked="{Binding Path=IsDropDownOpen, Mode=TwoWay, RelativeSource={RelativeSource TemplatedParent}}"</w:t>
      </w:r>
    </w:p>
    <w:p w14:paraId="275DFA8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StaticResource ComboBoxButtonStyle}"&gt;</w:t>
      </w:r>
    </w:p>
    <w:p w14:paraId="5B60F5F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ath</w:t>
      </w:r>
    </w:p>
    <w:p w14:paraId="31C803C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Grid.Column="1"</w:t>
      </w:r>
    </w:p>
    <w:p w14:paraId="6145D25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orizontalAlignment="Center"</w:t>
      </w:r>
    </w:p>
    <w:p w14:paraId="4EA3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VerticalAlignment="Center"</w:t>
      </w:r>
    </w:p>
    <w:p w14:paraId="68DED4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4786346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DodgerBlue" /&gt;</w:t>
      </w:r>
    </w:p>
    <w:p w14:paraId="029613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oggleButton&gt;</w:t>
      </w:r>
    </w:p>
    <w:p w14:paraId="5271A1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entPresenter</w:t>
      </w:r>
    </w:p>
    <w:p w14:paraId="6C4D15E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ContentSite"</w:t>
      </w:r>
    </w:p>
    <w:p w14:paraId="644EE39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417DDE3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orizontalAlignment="Left"</w:t>
      </w:r>
    </w:p>
    <w:p w14:paraId="14C2ACF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VerticalAlignment="Center"</w:t>
      </w:r>
    </w:p>
    <w:p w14:paraId="0B72301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TemplateBinding SelectionBoxItem}"</w:t>
      </w:r>
    </w:p>
    <w:p w14:paraId="36AA8F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Template="{TemplateBinding SelectionBoxItemTemplate}"</w:t>
      </w:r>
    </w:p>
    <w:p w14:paraId="484A83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TemplateSelector="{TemplateBinding ItemTemplateSelector}" /&gt;</w:t>
      </w:r>
    </w:p>
    <w:p w14:paraId="6D937B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4DE71A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35EF4F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AllowsTransparency="True"</w:t>
      </w:r>
    </w:p>
    <w:p w14:paraId="38B971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D4FC6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IsOpen="{TemplateBinding IsDropDownOpen}"</w:t>
      </w:r>
    </w:p>
    <w:p w14:paraId="388D4D7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lacement="Bottom"</w:t>
      </w:r>
    </w:p>
    <w:p w14:paraId="1FE118F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opupAnimation="Slide"&gt;</w:t>
      </w:r>
    </w:p>
    <w:p w14:paraId="198743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752AC1D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Name="DropDown"</w:t>
      </w:r>
    </w:p>
    <w:p w14:paraId="045B30A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inWidth="{TemplateBinding ActualWidth}"</w:t>
      </w:r>
    </w:p>
    <w:p w14:paraId="3966E8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xHeight="{TemplateBinding MaxDropDownHeight}"</w:t>
      </w:r>
    </w:p>
    <w:p w14:paraId="3BFC561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napsToDevicePixels="True"&gt;</w:t>
      </w:r>
    </w:p>
    <w:p w14:paraId="5A803E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04F4FA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x:Name="templateRoot"</w:t>
      </w:r>
    </w:p>
    <w:p w14:paraId="452DD4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0A43073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Brush="#FFABB4B4"</w:t>
      </w:r>
    </w:p>
    <w:p w14:paraId="4879BEC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Thickness="{TemplateBinding BorderThickness}"</w:t>
      </w:r>
    </w:p>
    <w:p w14:paraId="019979D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rnerRadius="5"</w:t>
      </w:r>
    </w:p>
    <w:p w14:paraId="77E31B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napsToDevicePixels="True" /&gt;</w:t>
      </w:r>
    </w:p>
    <w:p w14:paraId="5E9DDA3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crollViewer Margin="4,6,4,6" SnapsToDevicePixels="True"&gt;</w:t>
      </w:r>
    </w:p>
    <w:p w14:paraId="68C83E2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tackPanel IsItemsHost="True" KeyboardNavigation.DirectionalNavigation="Contained" /&gt;</w:t>
      </w:r>
    </w:p>
    <w:p w14:paraId="65061C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crollViewer&gt;</w:t>
      </w:r>
    </w:p>
    <w:p w14:paraId="36900B4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4F0EA86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005FFF1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DC9F6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4806B60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Triggers&gt;</w:t>
      </w:r>
    </w:p>
    <w:p w14:paraId="4482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IsEditable" Value="True"&gt;</w:t>
      </w:r>
    </w:p>
    <w:p w14:paraId="54E1C2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Visibility" Value="Visible"/&gt;</w:t>
      </w:r>
    </w:p>
    <w:p w14:paraId="73F6D2F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TextWrapping" Value="Wrap"/&gt;</w:t>
      </w:r>
    </w:p>
    <w:p w14:paraId="5F0775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Margin" Value="0,2,0,0"/&gt;</w:t>
      </w:r>
    </w:p>
    <w:p w14:paraId="3C26B1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337F4A9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IsEditable" Value="False"&gt;</w:t>
      </w:r>
    </w:p>
    <w:p w14:paraId="355CF27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Visibility" Value="Collapsed"/&gt;</w:t>
      </w:r>
    </w:p>
    <w:p w14:paraId="49CDE1B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7A5935A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Triggers&gt;</w:t>
      </w:r>
    </w:p>
    <w:p w14:paraId="4B6CDB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gt;</w:t>
      </w:r>
    </w:p>
    <w:p w14:paraId="2A2FA8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Value&gt;</w:t>
      </w:r>
    </w:p>
    <w:p w14:paraId="0170A43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gt;</w:t>
      </w:r>
    </w:p>
    <w:p w14:paraId="3B2040AF" w14:textId="06D94F0C" w:rsidR="0051508C" w:rsidRPr="00B17ACE" w:rsidRDefault="0051508C" w:rsidP="0051508C">
      <w:pPr>
        <w:spacing w:line="240" w:lineRule="auto"/>
        <w:ind w:left="709" w:firstLine="0"/>
        <w:rPr>
          <w:rFonts w:eastAsia="Calibri"/>
          <w:sz w:val="18"/>
          <w:szCs w:val="18"/>
        </w:rPr>
      </w:pPr>
      <w:r w:rsidRPr="00B17ACE">
        <w:rPr>
          <w:rFonts w:ascii="Consolas" w:eastAsiaTheme="minorHAnsi" w:hAnsi="Consolas" w:cs="Consolas"/>
          <w:sz w:val="18"/>
          <w:szCs w:val="18"/>
        </w:rPr>
        <w:t xml:space="preserve">  &lt;/Style&gt;</w:t>
      </w:r>
    </w:p>
    <w:p w14:paraId="4465A3DE" w14:textId="0F90038B" w:rsidR="0051508C" w:rsidRPr="00946C20" w:rsidRDefault="0051508C" w:rsidP="00B17ACE">
      <w:pPr>
        <w:tabs>
          <w:tab w:val="left" w:pos="1134"/>
        </w:tabs>
        <w:rPr>
          <w:rFonts w:eastAsia="Calibri"/>
          <w:b/>
          <w:bCs/>
        </w:rPr>
      </w:pPr>
      <w:r w:rsidRPr="00946C20">
        <w:rPr>
          <w:rFonts w:eastAsia="Calibri"/>
          <w:b/>
          <w:bCs/>
        </w:rPr>
        <w:t>ComboBox:</w:t>
      </w:r>
    </w:p>
    <w:p w14:paraId="5F14F997" w14:textId="1B43855A"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lt;Style TargetType="{x:Type ComboBox}"&gt;</w:t>
      </w:r>
    </w:p>
    <w:p w14:paraId="42B7F32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MinHeight" Value="25" /&gt;</w:t>
      </w:r>
    </w:p>
    <w:p w14:paraId="25F78B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24AB309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Value&gt;</w:t>
      </w:r>
    </w:p>
    <w:p w14:paraId="5674636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 TargetType="{x:Type ComboBox}"&gt;</w:t>
      </w:r>
    </w:p>
    <w:p w14:paraId="4A164F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55079A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x:Name="DropDownBorder"</w:t>
      </w:r>
    </w:p>
    <w:p w14:paraId="1FBE97B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6DCFD7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Brush="#FFABADB3"</w:t>
      </w:r>
    </w:p>
    <w:p w14:paraId="5989FE1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Thickness="1"</w:t>
      </w:r>
    </w:p>
    <w:p w14:paraId="1DE4CC8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rnerRadius="5"&gt;</w:t>
      </w:r>
    </w:p>
    <w:p w14:paraId="6D876E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FBA14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ColumnDefinitions&gt;</w:t>
      </w:r>
    </w:p>
    <w:p w14:paraId="20B3A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lumnDefinition /&gt;</w:t>
      </w:r>
    </w:p>
    <w:p w14:paraId="286A580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lumnDefinition MaxWidth="30" /&gt;</w:t>
      </w:r>
    </w:p>
    <w:p w14:paraId="12C0DBD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ColumnDefinitions&gt;</w:t>
      </w:r>
    </w:p>
    <w:p w14:paraId="0BBF91C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extBox</w:t>
      </w:r>
    </w:p>
    <w:p w14:paraId="4F47D5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ART_EditableTextBox"</w:t>
      </w:r>
    </w:p>
    <w:p w14:paraId="11E701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TemplateBinding Height}"</w:t>
      </w:r>
    </w:p>
    <w:p w14:paraId="66305C0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6846F6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StaticResource ComboBoxTextBoxStyle}" /&gt;</w:t>
      </w:r>
    </w:p>
    <w:p w14:paraId="0560AA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oggleButton</w:t>
      </w:r>
    </w:p>
    <w:p w14:paraId="6873D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Grid.Column="1"</w:t>
      </w:r>
    </w:p>
    <w:p w14:paraId="3E0B0E1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TemplateBinding Height}"</w:t>
      </w:r>
    </w:p>
    <w:p w14:paraId="492936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4D29BAC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lickMode="Press"</w:t>
      </w:r>
    </w:p>
    <w:p w14:paraId="54F075D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27E556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IsChecked="{Binding Path=IsDropDownOpen, Mode=TwoWay, RelativeSource={RelativeSource TemplatedParent}}"</w:t>
      </w:r>
    </w:p>
    <w:p w14:paraId="242228B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StaticResource ComboBoxButtonStyle}"&gt;</w:t>
      </w:r>
    </w:p>
    <w:p w14:paraId="4D814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lt;Path</w:t>
      </w:r>
    </w:p>
    <w:p w14:paraId="749175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Grid.Column="1"</w:t>
      </w:r>
    </w:p>
    <w:p w14:paraId="0B54AD4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orizontalAlignment="Center"</w:t>
      </w:r>
    </w:p>
    <w:p w14:paraId="4A883C4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VerticalAlignment="Center"</w:t>
      </w:r>
    </w:p>
    <w:p w14:paraId="677C840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2EE292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DodgerBlue" /&gt;</w:t>
      </w:r>
    </w:p>
    <w:p w14:paraId="451D35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oggleButton&gt;</w:t>
      </w:r>
    </w:p>
    <w:p w14:paraId="0C96151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entPresenter</w:t>
      </w:r>
    </w:p>
    <w:p w14:paraId="74B321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ContentSite"</w:t>
      </w:r>
    </w:p>
    <w:p w14:paraId="1728E7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174D81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orizontalAlignment="Left"</w:t>
      </w:r>
    </w:p>
    <w:p w14:paraId="137AD75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VerticalAlignment="Center"</w:t>
      </w:r>
    </w:p>
    <w:p w14:paraId="6AA4145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TemplateBinding SelectionBoxItem}"</w:t>
      </w:r>
    </w:p>
    <w:p w14:paraId="33AC875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Template="{TemplateBinding SelectionBoxItemTemplate}"</w:t>
      </w:r>
    </w:p>
    <w:p w14:paraId="7CD0467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TemplateSelector="{TemplateBinding ItemTemplateSelector}" /&gt;</w:t>
      </w:r>
    </w:p>
    <w:p w14:paraId="5D2BBF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724C8F8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7E2A8D3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AllowsTransparency="True"</w:t>
      </w:r>
    </w:p>
    <w:p w14:paraId="4178AE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4DD0381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IsOpen="{TemplateBinding IsDropDownOpen}"</w:t>
      </w:r>
    </w:p>
    <w:p w14:paraId="4805CAB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lacement="Bottom"</w:t>
      </w:r>
    </w:p>
    <w:p w14:paraId="213F877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opupAnimation="Slide"&gt;</w:t>
      </w:r>
    </w:p>
    <w:p w14:paraId="1D3C62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30950DA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DropDown"</w:t>
      </w:r>
    </w:p>
    <w:p w14:paraId="6139910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inWidth="{TemplateBinding ActualWidth}"</w:t>
      </w:r>
    </w:p>
    <w:p w14:paraId="787E108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xHeight="{TemplateBinding MaxDropDownHeight}"</w:t>
      </w:r>
    </w:p>
    <w:p w14:paraId="174C5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napsToDevicePixels="True"&gt;</w:t>
      </w:r>
    </w:p>
    <w:p w14:paraId="65B164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15EDF2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x:Name="templateRoot"</w:t>
      </w:r>
    </w:p>
    <w:p w14:paraId="0FA301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7B8DD47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Brush="#FFABB4B4"</w:t>
      </w:r>
    </w:p>
    <w:p w14:paraId="0B1D8E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orderThickness="{TemplateBinding BorderThickness}"</w:t>
      </w:r>
    </w:p>
    <w:p w14:paraId="07FA901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rnerRadius="5"</w:t>
      </w:r>
    </w:p>
    <w:p w14:paraId="3277174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napsToDevicePixels="True" /&gt;</w:t>
      </w:r>
    </w:p>
    <w:p w14:paraId="1DC5C75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crollViewer Margin="4,6,4,6" SnapsToDevicePixels="True"&gt;</w:t>
      </w:r>
    </w:p>
    <w:p w14:paraId="477DB47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tackPanel IsItemsHost="True" KeyboardNavigation.DirectionalNavigation="Contained" /&gt;</w:t>
      </w:r>
    </w:p>
    <w:p w14:paraId="3C8215B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crollViewer&gt;</w:t>
      </w:r>
    </w:p>
    <w:p w14:paraId="65882CC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342AAE9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647826E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0793C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760605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Triggers&gt;</w:t>
      </w:r>
    </w:p>
    <w:p w14:paraId="60159A5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IsEditable" Value="True"&gt;</w:t>
      </w:r>
    </w:p>
    <w:p w14:paraId="37CECE4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Visibility" Value="Visible"/&gt;</w:t>
      </w:r>
    </w:p>
    <w:p w14:paraId="13CB548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TextWrapping" Value="Wrap"/&gt;</w:t>
      </w:r>
    </w:p>
    <w:p w14:paraId="7A7597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Margin" Value="0,2,0,0"/&gt;</w:t>
      </w:r>
    </w:p>
    <w:p w14:paraId="0C50635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0300AB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IsEditable" Value="False"&gt;</w:t>
      </w:r>
    </w:p>
    <w:p w14:paraId="4BBA308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TargetName="PART_EditableTextBox" Property="Visibility" Value="Collapsed"/&gt;</w:t>
      </w:r>
    </w:p>
    <w:p w14:paraId="40E471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16E51C2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ControlTemplate.Triggers&gt;</w:t>
      </w:r>
    </w:p>
    <w:p w14:paraId="6E757CD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B17ACE">
        <w:rPr>
          <w:rFonts w:ascii="Consolas" w:eastAsiaTheme="minorHAnsi" w:hAnsi="Consolas" w:cs="Consolas"/>
          <w:sz w:val="18"/>
          <w:szCs w:val="18"/>
        </w:rPr>
        <w:t xml:space="preserve">     &lt;/ControlTemplate&gt;</w:t>
      </w:r>
    </w:p>
    <w:p w14:paraId="2C428C2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Value&gt;</w:t>
      </w:r>
    </w:p>
    <w:p w14:paraId="1006DA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lang w:val="ru-RU"/>
        </w:rPr>
      </w:pPr>
      <w:r w:rsidRPr="00B17ACE">
        <w:rPr>
          <w:rFonts w:ascii="Consolas" w:eastAsiaTheme="minorHAnsi" w:hAnsi="Consolas" w:cs="Consolas"/>
          <w:sz w:val="18"/>
          <w:szCs w:val="18"/>
        </w:rPr>
        <w:t xml:space="preserve">   </w:t>
      </w:r>
      <w:r w:rsidRPr="00B17ACE">
        <w:rPr>
          <w:rFonts w:ascii="Consolas" w:eastAsiaTheme="minorHAnsi" w:hAnsi="Consolas" w:cs="Consolas"/>
          <w:sz w:val="18"/>
          <w:szCs w:val="18"/>
          <w:lang w:val="ru-RU"/>
        </w:rPr>
        <w:t>&lt;/Setter&gt;</w:t>
      </w:r>
    </w:p>
    <w:p w14:paraId="029EF4D3" w14:textId="71F2AA85" w:rsidR="0051508C" w:rsidRPr="00B17ACE" w:rsidRDefault="0051508C" w:rsidP="0051508C">
      <w:pPr>
        <w:autoSpaceDE w:val="0"/>
        <w:autoSpaceDN w:val="0"/>
        <w:adjustRightInd w:val="0"/>
        <w:spacing w:line="240" w:lineRule="auto"/>
        <w:ind w:left="709" w:firstLine="0"/>
        <w:jc w:val="left"/>
        <w:rPr>
          <w:rFonts w:eastAsia="Calibri"/>
          <w:sz w:val="18"/>
          <w:szCs w:val="18"/>
        </w:rPr>
      </w:pPr>
      <w:r w:rsidRPr="00B17ACE">
        <w:rPr>
          <w:rFonts w:ascii="Consolas" w:eastAsiaTheme="minorHAnsi" w:hAnsi="Consolas" w:cs="Consolas"/>
          <w:sz w:val="18"/>
          <w:szCs w:val="18"/>
          <w:lang w:val="ru-RU"/>
        </w:rPr>
        <w:t xml:space="preserve">  &lt;/Style&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20B3A9B8" w14:textId="4A4B4F70" w:rsidR="0057383F" w:rsidRPr="00BB4F68" w:rsidRDefault="0057383F" w:rsidP="00B17ACE">
      <w:pPr>
        <w:numPr>
          <w:ilvl w:val="0"/>
          <w:numId w:val="36"/>
        </w:numPr>
        <w:tabs>
          <w:tab w:val="left" w:pos="1134"/>
        </w:tabs>
        <w:ind w:left="0" w:firstLine="709"/>
        <w:jc w:val="left"/>
        <w:rPr>
          <w:rFonts w:eastAsia="Calibri"/>
          <w:lang w:val="ru-RU"/>
        </w:rPr>
      </w:pPr>
      <w:r w:rsidRPr="0057383F">
        <w:rPr>
          <w:rFonts w:eastAsia="Calibri"/>
        </w:rPr>
        <w:t>FiltSearch</w:t>
      </w:r>
      <w:r w:rsidRPr="0057383F">
        <w:rPr>
          <w:rFonts w:eastAsia="Calibri"/>
          <w:lang w:val="ru-RU"/>
        </w:rPr>
        <w:t>/</w:t>
      </w:r>
      <w:r w:rsidRPr="0057383F">
        <w:rPr>
          <w:rFonts w:eastAsia="Calibri"/>
        </w:rPr>
        <w:t>DatePeriod</w:t>
      </w:r>
      <w:r w:rsidRPr="0057383F">
        <w:rPr>
          <w:rFonts w:eastAsia="Calibri"/>
          <w:lang w:val="ru-RU"/>
        </w:rPr>
        <w:t xml:space="preserve"> – Заполнение таблиц с учетом всех введенных параметров например: поиск и фильтрация.</w:t>
      </w:r>
    </w:p>
    <w:p w14:paraId="18E14B9B" w14:textId="77777777" w:rsidR="00BB4F68" w:rsidRPr="00B17ACE" w:rsidRDefault="00BB4F68" w:rsidP="00BB4F68">
      <w:pPr>
        <w:spacing w:line="240" w:lineRule="auto"/>
        <w:jc w:val="left"/>
        <w:rPr>
          <w:rFonts w:ascii="Consolas" w:eastAsiaTheme="minorHAnsi" w:hAnsi="Consolas" w:cs="Consolas"/>
          <w:sz w:val="18"/>
          <w:szCs w:val="20"/>
        </w:rPr>
      </w:pPr>
      <w:r w:rsidRPr="009A0D8E">
        <w:rPr>
          <w:rFonts w:ascii="Consolas" w:eastAsiaTheme="minorHAnsi" w:hAnsi="Consolas" w:cs="Consolas"/>
          <w:sz w:val="18"/>
          <w:szCs w:val="20"/>
          <w:lang w:val="ru-RU"/>
        </w:rPr>
        <w:t xml:space="preserve">  </w:t>
      </w:r>
      <w:r w:rsidRPr="00B17ACE">
        <w:rPr>
          <w:rFonts w:ascii="Consolas" w:eastAsiaTheme="minorHAnsi" w:hAnsi="Consolas" w:cs="Consolas"/>
          <w:sz w:val="18"/>
          <w:szCs w:val="20"/>
        </w:rPr>
        <w:t>private void FiltSearch()</w:t>
      </w:r>
    </w:p>
    <w:p w14:paraId="161E273E"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1DD4364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tnRemove.Visibility = Visibility.Collapsed;</w:t>
      </w:r>
    </w:p>
    <w:p w14:paraId="71327FC7"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lastRenderedPageBreak/>
        <w:t xml:space="preserve">   List&lt;ComplaintView&gt; complaintView = new List&lt;ComplaintView&gt;();</w:t>
      </w:r>
    </w:p>
    <w:p w14:paraId="395CF48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switch (cbFilter.SelectedIndex)</w:t>
      </w:r>
    </w:p>
    <w:p w14:paraId="3E1D7C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0C436FC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0:</w:t>
      </w:r>
    </w:p>
    <w:p w14:paraId="1223003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omplaintView = ConnectHelper.entObj.ComplaintView.</w:t>
      </w:r>
    </w:p>
    <w:p w14:paraId="63CC84F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here(c =&gt; c.ComplaintId != 1 &amp;&amp; !c.isArchived &amp;&amp; c.description.Contains(tbSearch.Text)).</w:t>
      </w:r>
    </w:p>
    <w:p w14:paraId="3816C8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OrderBy(c =&gt; c.StatusId).ToList();</w:t>
      </w:r>
    </w:p>
    <w:p w14:paraId="5D17F57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B303A2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1:</w:t>
      </w:r>
    </w:p>
    <w:p w14:paraId="0432FFC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omplaintView = ConnectHelper.entObj.ComplaintView.</w:t>
      </w:r>
    </w:p>
    <w:p w14:paraId="338B051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here(c =&gt; c.ComplaintId != 1 &amp;&amp; !c.isArchived &amp;&amp; c.description.Contains(tbSearch.Text) &amp;&amp; c.StatusId != 3).</w:t>
      </w:r>
    </w:p>
    <w:p w14:paraId="774F9CC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OrderBy(c =&gt; c.StatusId).ToList();</w:t>
      </w:r>
    </w:p>
    <w:p w14:paraId="443F1C98"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4438CF0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2:</w:t>
      </w:r>
    </w:p>
    <w:p w14:paraId="526A46C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omplaintView = ConnectHelper.entObj.ComplaintView.</w:t>
      </w:r>
    </w:p>
    <w:p w14:paraId="522961C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here(c =&gt; c.ComplaintId != 1 &amp;&amp; !c.isArchived &amp;&amp; c.description.Contains(tbSearch.Text) &amp;&amp; c.StatusId == 3).</w:t>
      </w:r>
    </w:p>
    <w:p w14:paraId="189A1A2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OrderBy(c =&gt; c.StatusId).ToList();</w:t>
      </w:r>
    </w:p>
    <w:p w14:paraId="6AEAA0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tnRemove.Visibility = Visibility.Visible;</w:t>
      </w:r>
    </w:p>
    <w:p w14:paraId="461D9B75"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8E1C2B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3:</w:t>
      </w:r>
    </w:p>
    <w:p w14:paraId="07F830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omplaintView = ConnectHelper.entObj.ComplaintView.</w:t>
      </w:r>
    </w:p>
    <w:p w14:paraId="576EB9C0"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here(c =&gt; c.ComplaintId != 1 &amp;&amp; c.isArchived &amp;&amp; c.description.Contains(tbSearch.Text)).</w:t>
      </w:r>
    </w:p>
    <w:p w14:paraId="4DD8E11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OrderBy(c =&gt; c.StatusId).ToList();</w:t>
      </w:r>
    </w:p>
    <w:p w14:paraId="144080E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099F062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34BCAC6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if (complaintView.Count(c =&gt; c.isArchived == false &amp;&amp; c.StatusId == 3) &lt; 1)</w:t>
      </w:r>
    </w:p>
    <w:p w14:paraId="452F1D9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dgtcArchive.Visibility = Visibility.Collapsed;</w:t>
      </w:r>
    </w:p>
    <w:p w14:paraId="3B8F4E2C"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else dgtcArchive.Visibility = Visibility.Visible;</w:t>
      </w:r>
    </w:p>
    <w:p w14:paraId="03B6D4C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tblComplaint.ItemsSource = complaintView;</w:t>
      </w:r>
    </w:p>
    <w:p w14:paraId="180E04F4" w14:textId="77777777" w:rsidR="00BB4F68" w:rsidRPr="00BB4F68" w:rsidRDefault="00BB4F68" w:rsidP="00BB4F68">
      <w:pPr>
        <w:spacing w:line="240" w:lineRule="auto"/>
        <w:jc w:val="left"/>
        <w:rPr>
          <w:rFonts w:ascii="Consolas" w:eastAsiaTheme="minorHAnsi" w:hAnsi="Consolas" w:cs="Consolas"/>
          <w:sz w:val="20"/>
          <w:szCs w:val="20"/>
        </w:rPr>
      </w:pPr>
      <w:r w:rsidRPr="00B17ACE">
        <w:rPr>
          <w:rFonts w:ascii="Consolas" w:eastAsiaTheme="minorHAnsi" w:hAnsi="Consolas" w:cs="Consolas"/>
          <w:sz w:val="18"/>
          <w:szCs w:val="20"/>
        </w:rPr>
        <w:t xml:space="preserve">   tbCount.Text = $"{complaintView</w:t>
      </w:r>
      <w:r w:rsidRPr="00BB4F68">
        <w:rPr>
          <w:rFonts w:ascii="Consolas" w:eastAsiaTheme="minorHAnsi" w:hAnsi="Consolas" w:cs="Consolas"/>
          <w:sz w:val="20"/>
          <w:szCs w:val="20"/>
        </w:rPr>
        <w:t>.Count} из {ConnectHelper.entObj.Complaint.Count()}";</w:t>
      </w:r>
    </w:p>
    <w:p w14:paraId="51D3DCDA" w14:textId="60FE0D80" w:rsidR="00BB4F68" w:rsidRPr="00EC1F31" w:rsidRDefault="00BB4F68" w:rsidP="00BB4F68">
      <w:pPr>
        <w:spacing w:line="240" w:lineRule="auto"/>
        <w:jc w:val="left"/>
        <w:rPr>
          <w:rFonts w:eastAsia="Calibri"/>
          <w:highlight w:val="yellow"/>
          <w:lang w:val="ru-RU"/>
        </w:rPr>
      </w:pPr>
      <w:r w:rsidRPr="00BB4F68">
        <w:rPr>
          <w:rFonts w:ascii="Consolas" w:eastAsiaTheme="minorHAnsi" w:hAnsi="Consolas" w:cs="Consolas"/>
          <w:sz w:val="20"/>
          <w:szCs w:val="20"/>
        </w:rPr>
        <w:t xml:space="preserve">  }</w:t>
      </w:r>
    </w:p>
    <w:p w14:paraId="5CF00392" w14:textId="77777777" w:rsidR="0057383F" w:rsidRPr="0057383F" w:rsidRDefault="0057383F" w:rsidP="00B17ACE">
      <w:pPr>
        <w:numPr>
          <w:ilvl w:val="0"/>
          <w:numId w:val="36"/>
        </w:numPr>
        <w:tabs>
          <w:tab w:val="left" w:pos="1134"/>
        </w:tabs>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5C9D7A45" w14:textId="77777777" w:rsidR="00BB4F68" w:rsidRPr="00B17ACE" w:rsidRDefault="00BB4F68" w:rsidP="00BB4F68">
      <w:pPr>
        <w:pStyle w:val="12"/>
        <w:spacing w:line="240" w:lineRule="auto"/>
        <w:jc w:val="left"/>
        <w:rPr>
          <w:rFonts w:ascii="Consolas" w:eastAsiaTheme="minorHAnsi" w:hAnsi="Consolas" w:cs="Consolas"/>
          <w:color w:val="auto"/>
          <w:sz w:val="20"/>
          <w:szCs w:val="20"/>
          <w:lang w:val="en-US"/>
        </w:rPr>
      </w:pPr>
      <w:r w:rsidRPr="00B17ACE">
        <w:rPr>
          <w:rFonts w:ascii="Consolas" w:eastAsiaTheme="minorHAnsi" w:hAnsi="Consolas" w:cs="Consolas"/>
          <w:color w:val="auto"/>
          <w:sz w:val="20"/>
          <w:szCs w:val="20"/>
          <w:lang w:val="en-US"/>
        </w:rPr>
        <w:t>public void Update()</w:t>
      </w:r>
    </w:p>
    <w:p w14:paraId="2068939E"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
    <w:p w14:paraId="66F3D31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List&lt;ComplaintView&gt; complaintView = ConnectHelper.entObj.ComplaintView.</w:t>
      </w:r>
    </w:p>
    <w:p w14:paraId="32F6DAA6"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here(c =&gt; c.ComplaintId != 1 &amp;&amp; !c.isArchived &amp;&amp; !c.isArchived).</w:t>
      </w:r>
    </w:p>
    <w:p w14:paraId="432EE75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OrderBy(c =&gt; c.StatusId).ToList();</w:t>
      </w:r>
    </w:p>
    <w:p w14:paraId="796E216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tblComplaint.ItemsSource = complaintView;</w:t>
      </w:r>
    </w:p>
    <w:p w14:paraId="1103CDE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tbSearch.Text = "";</w:t>
      </w:r>
    </w:p>
    <w:p w14:paraId="59FFB36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cbFilter.SelectedIndex = 0;</w:t>
      </w:r>
    </w:p>
    <w:p w14:paraId="4193042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tbCount.Text = $"{complaintView.Count} из {ConnectHelper.entObj.Complaint.Count()}";</w:t>
      </w:r>
    </w:p>
    <w:p w14:paraId="40136F2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btnRemove.Visibility = Visibility.Collapsed;</w:t>
      </w:r>
    </w:p>
    <w:p w14:paraId="449B6E2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if (complaintView.Count(c =&gt; c.isArchived == false &amp;&amp; c.StatusId == 3) &lt; 1)</w:t>
      </w:r>
    </w:p>
    <w:p w14:paraId="19DE93BC"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dgtcArchive.Visibility = Visibility.Collapsed;</w:t>
      </w:r>
    </w:p>
    <w:p w14:paraId="0AD64F8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else dgtcArchive.Visibility = Visibility.Visible;</w:t>
      </w:r>
    </w:p>
    <w:p w14:paraId="7EC5D0E7" w14:textId="5AB63C78" w:rsidR="0057383F" w:rsidRPr="00BB4F68" w:rsidRDefault="00BB4F68" w:rsidP="00BB4F68">
      <w:pPr>
        <w:pStyle w:val="12"/>
        <w:spacing w:line="240" w:lineRule="auto"/>
        <w:jc w:val="left"/>
        <w:rPr>
          <w:rFonts w:eastAsia="Calibri"/>
          <w:sz w:val="20"/>
          <w:szCs w:val="20"/>
          <w:highlight w:val="yellow"/>
        </w:rPr>
      </w:pPr>
      <w:r w:rsidRPr="00BB4F68">
        <w:rPr>
          <w:rFonts w:ascii="Consolas" w:eastAsiaTheme="minorHAnsi" w:hAnsi="Consolas" w:cs="Consolas"/>
          <w:sz w:val="20"/>
          <w:szCs w:val="20"/>
          <w:lang w:val="en-US"/>
        </w:rPr>
        <w:t xml:space="preserve">  };</w:t>
      </w:r>
    </w:p>
    <w:p w14:paraId="3997EA3B" w14:textId="226D2AE7" w:rsidR="0057383F" w:rsidRPr="00BB4F68" w:rsidRDefault="0057383F" w:rsidP="00B17ACE">
      <w:pPr>
        <w:numPr>
          <w:ilvl w:val="0"/>
          <w:numId w:val="36"/>
        </w:numPr>
        <w:tabs>
          <w:tab w:val="left" w:pos="1134"/>
        </w:tabs>
        <w:ind w:left="0" w:firstLine="709"/>
        <w:jc w:val="left"/>
        <w:rPr>
          <w:rFonts w:eastAsia="Calibri"/>
          <w:szCs w:val="28"/>
          <w:lang w:val="ru-RU"/>
        </w:rPr>
      </w:pPr>
      <w:r w:rsidRPr="0057383F">
        <w:rPr>
          <w:rFonts w:eastAsia="Calibri"/>
        </w:rPr>
        <w:t>CanSave</w:t>
      </w:r>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6E87AAB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public bool CanSave()</w:t>
      </w:r>
    </w:p>
    <w:p w14:paraId="65AC82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262869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bool t = false;</w:t>
      </w:r>
    </w:p>
    <w:p w14:paraId="776D39B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tbNote.Text != comp.note)</w:t>
      </w:r>
    </w:p>
    <w:p w14:paraId="344D36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1123EB1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cbImport.SelectedItem != null)</w:t>
      </w:r>
    </w:p>
    <w:p w14:paraId="29FF62B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cbImport.SelectedIndex + 1 != comp.ImportanceId)</w:t>
      </w:r>
    </w:p>
    <w:p w14:paraId="457A121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7715DF5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lastRenderedPageBreak/>
        <w:t xml:space="preserve">   return t;</w:t>
      </w:r>
    </w:p>
    <w:p w14:paraId="25C03658" w14:textId="1D26E427" w:rsidR="00BB4F68" w:rsidRPr="00BB4F68" w:rsidRDefault="00BB4F68" w:rsidP="00BB4F68">
      <w:pPr>
        <w:spacing w:line="240" w:lineRule="auto"/>
        <w:jc w:val="left"/>
        <w:rPr>
          <w:rFonts w:eastAsia="Calibri"/>
          <w:sz w:val="20"/>
          <w:szCs w:val="20"/>
          <w:highlight w:val="yellow"/>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t>
      </w:r>
    </w:p>
    <w:p w14:paraId="1A64167F" w14:textId="290C4D50" w:rsidR="00EC1F31" w:rsidRPr="00BB4F68" w:rsidRDefault="0057383F" w:rsidP="00B17ACE">
      <w:pPr>
        <w:numPr>
          <w:ilvl w:val="0"/>
          <w:numId w:val="37"/>
        </w:numPr>
        <w:shd w:val="clear" w:color="auto" w:fill="FFFFFF"/>
        <w:tabs>
          <w:tab w:val="left" w:pos="1134"/>
        </w:tabs>
        <w:ind w:left="0" w:firstLine="709"/>
        <w:jc w:val="left"/>
        <w:rPr>
          <w:color w:val="000000"/>
          <w:szCs w:val="23"/>
          <w:lang w:val="ru-RU" w:eastAsia="ru-RU"/>
        </w:rPr>
      </w:pPr>
      <w:r w:rsidRPr="0057383F">
        <w:rPr>
          <w:color w:val="000000"/>
          <w:szCs w:val="23"/>
          <w:lang w:val="ru-RU" w:eastAsia="ru-RU"/>
        </w:rPr>
        <w:t>btnPrint_Click– Выводит отчет на печать.</w:t>
      </w:r>
    </w:p>
    <w:p w14:paraId="01AE8ED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private void btnPrint_Click(object sender, RoutedEventArgs e)</w:t>
      </w:r>
    </w:p>
    <w:p w14:paraId="20A96EBF"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1F0A5D2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 = spReport.Width;</w:t>
      </w:r>
    </w:p>
    <w:p w14:paraId="6BA52BE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 = spReport.Height;</w:t>
      </w:r>
    </w:p>
    <w:p w14:paraId="3A927C1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w = Width;</w:t>
      </w:r>
    </w:p>
    <w:p w14:paraId="20AE3361"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w = Height;</w:t>
      </w:r>
    </w:p>
    <w:p w14:paraId="55F5C13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nst double pixelsInCentimeter = 96 / 2.54;</w:t>
      </w:r>
    </w:p>
    <w:p w14:paraId="5003396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PrintDialog printDialog = new PrintDialog();</w:t>
      </w:r>
    </w:p>
    <w:p w14:paraId="26BEAC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spReport.Height = 30 * pixelsInCentimeter;</w:t>
      </w:r>
    </w:p>
    <w:p w14:paraId="7BDFAF7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spReport.Width = 21 * pixelsInCentimeter;</w:t>
      </w:r>
    </w:p>
    <w:p w14:paraId="4F5BF4E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spHelp.Margin = new Thickness</w:t>
      </w:r>
    </w:p>
    <w:p w14:paraId="15CFE9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3 * pixelsInCentimeter, </w:t>
      </w:r>
    </w:p>
    <w:p w14:paraId="6443CFC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pixelsInCentimeter, </w:t>
      </w:r>
    </w:p>
    <w:p w14:paraId="18863D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1.5 * pixelsInCentimeter, </w:t>
      </w:r>
    </w:p>
    <w:p w14:paraId="70FB439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pixelsInCentimeter);</w:t>
      </w:r>
    </w:p>
    <w:p w14:paraId="725CE01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30 * pixelsInCentimeter + 10;</w:t>
      </w:r>
    </w:p>
    <w:p w14:paraId="700D529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idth = 21 * pixelsInCentimeter + 10;</w:t>
      </w:r>
    </w:p>
    <w:p w14:paraId="4A25E696"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printDialog.ShowDialog() == true)</w:t>
      </w:r>
    </w:p>
    <w:p w14:paraId="2B0BD4D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7FF13FD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printDialog.PrintVisual(spReport, </w:t>
      </w:r>
    </w:p>
    <w:p w14:paraId="652A8E4A" w14:textId="77777777" w:rsidR="00BB4F68" w:rsidRPr="006403F6"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r w:rsidRPr="006403F6">
        <w:rPr>
          <w:rFonts w:ascii="Consolas" w:eastAsiaTheme="minorHAnsi" w:hAnsi="Consolas" w:cs="Consolas"/>
          <w:sz w:val="20"/>
          <w:szCs w:val="20"/>
          <w:lang w:val="ru-RU"/>
        </w:rPr>
        <w:t>"</w:t>
      </w:r>
      <w:r w:rsidRPr="00BB4F68">
        <w:rPr>
          <w:rFonts w:ascii="Consolas" w:eastAsiaTheme="minorHAnsi" w:hAnsi="Consolas" w:cs="Consolas"/>
          <w:sz w:val="20"/>
          <w:szCs w:val="20"/>
          <w:lang w:val="ru-RU"/>
        </w:rPr>
        <w:t>Результирующий</w:t>
      </w:r>
      <w:r w:rsidRPr="006403F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отчет</w:t>
      </w:r>
      <w:r w:rsidRPr="006403F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по</w:t>
      </w:r>
      <w:r w:rsidRPr="006403F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жалобе</w:t>
      </w:r>
      <w:r w:rsidRPr="006403F6">
        <w:rPr>
          <w:rFonts w:ascii="Consolas" w:eastAsiaTheme="minorHAnsi" w:hAnsi="Consolas" w:cs="Consolas"/>
          <w:sz w:val="20"/>
          <w:szCs w:val="20"/>
          <w:lang w:val="ru-RU"/>
        </w:rPr>
        <w:t xml:space="preserve"> №" + </w:t>
      </w:r>
      <w:r w:rsidRPr="00BB4F68">
        <w:rPr>
          <w:rFonts w:ascii="Consolas" w:eastAsiaTheme="minorHAnsi" w:hAnsi="Consolas" w:cs="Consolas"/>
          <w:sz w:val="20"/>
          <w:szCs w:val="20"/>
        </w:rPr>
        <w:t>comp</w:t>
      </w:r>
      <w:r w:rsidRPr="006403F6">
        <w:rPr>
          <w:rFonts w:ascii="Consolas" w:eastAsiaTheme="minorHAnsi" w:hAnsi="Consolas" w:cs="Consolas"/>
          <w:sz w:val="20"/>
          <w:szCs w:val="20"/>
          <w:lang w:val="ru-RU"/>
        </w:rPr>
        <w:t>.</w:t>
      </w:r>
      <w:r w:rsidRPr="00BB4F68">
        <w:rPr>
          <w:rFonts w:ascii="Consolas" w:eastAsiaTheme="minorHAnsi" w:hAnsi="Consolas" w:cs="Consolas"/>
          <w:sz w:val="20"/>
          <w:szCs w:val="20"/>
        </w:rPr>
        <w:t>ComplaintId</w:t>
      </w:r>
      <w:r w:rsidRPr="006403F6">
        <w:rPr>
          <w:rFonts w:ascii="Consolas" w:eastAsiaTheme="minorHAnsi" w:hAnsi="Consolas" w:cs="Consolas"/>
          <w:sz w:val="20"/>
          <w:szCs w:val="20"/>
          <w:lang w:val="ru-RU"/>
        </w:rPr>
        <w:t>);</w:t>
      </w:r>
    </w:p>
    <w:p w14:paraId="2CA1AAD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6403F6">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w:t>
      </w:r>
    </w:p>
    <w:p w14:paraId="5123BA8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spHelp.Margin = new Thickness(30, 0, 30, 0);</w:t>
      </w:r>
    </w:p>
    <w:p w14:paraId="62B8486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spReport.Height = h;</w:t>
      </w:r>
    </w:p>
    <w:p w14:paraId="52BF66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spReport.Width = w;</w:t>
      </w:r>
    </w:p>
    <w:p w14:paraId="13DD3A98"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hw;</w:t>
      </w:r>
    </w:p>
    <w:p w14:paraId="291D832E" w14:textId="162484B2" w:rsid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idth = ww;</w:t>
      </w:r>
    </w:p>
    <w:p w14:paraId="12036D05" w14:textId="3BD63FB6" w:rsidR="00BB4F68" w:rsidRDefault="00BB4F68" w:rsidP="00BB4F68">
      <w:pPr>
        <w:autoSpaceDE w:val="0"/>
        <w:autoSpaceDN w:val="0"/>
        <w:adjustRightInd w:val="0"/>
        <w:spacing w:line="240" w:lineRule="auto"/>
        <w:jc w:val="left"/>
        <w:rPr>
          <w:rFonts w:ascii="Consolas" w:eastAsiaTheme="minorHAnsi" w:hAnsi="Consolas" w:cs="Consolas"/>
          <w:sz w:val="20"/>
          <w:szCs w:val="20"/>
        </w:rPr>
      </w:pPr>
      <w:r>
        <w:rPr>
          <w:rFonts w:ascii="Consolas" w:eastAsiaTheme="minorHAnsi" w:hAnsi="Consolas" w:cs="Consolas"/>
          <w:sz w:val="20"/>
          <w:szCs w:val="20"/>
        </w:rPr>
        <w:t xml:space="preserve">  }</w:t>
      </w:r>
    </w:p>
    <w:p w14:paraId="2556EEE1" w14:textId="28FBCA9B" w:rsidR="00BB4F68" w:rsidRPr="00B17ACE" w:rsidRDefault="00B17ACE" w:rsidP="00B17ACE">
      <w:pPr>
        <w:numPr>
          <w:ilvl w:val="0"/>
          <w:numId w:val="37"/>
        </w:numPr>
        <w:shd w:val="clear" w:color="auto" w:fill="FFFFFF"/>
        <w:tabs>
          <w:tab w:val="left" w:pos="1134"/>
        </w:tabs>
        <w:ind w:left="0" w:firstLine="709"/>
        <w:jc w:val="left"/>
        <w:rPr>
          <w:color w:val="000000"/>
          <w:szCs w:val="23"/>
          <w:lang w:val="ru-RU" w:eastAsia="ru-RU"/>
        </w:rPr>
      </w:pPr>
      <w:r w:rsidRPr="0057383F">
        <w:rPr>
          <w:color w:val="000000"/>
          <w:szCs w:val="23"/>
          <w:lang w:val="ru-RU" w:eastAsia="ru-RU"/>
        </w:rPr>
        <w:t>btn</w:t>
      </w:r>
      <w:r>
        <w:rPr>
          <w:color w:val="000000"/>
          <w:szCs w:val="23"/>
          <w:lang w:eastAsia="ru-RU"/>
        </w:rPr>
        <w:t>Save</w:t>
      </w:r>
      <w:r w:rsidRPr="0057383F">
        <w:rPr>
          <w:color w:val="000000"/>
          <w:szCs w:val="23"/>
          <w:lang w:val="ru-RU" w:eastAsia="ru-RU"/>
        </w:rPr>
        <w:t xml:space="preserve">_Click– </w:t>
      </w:r>
      <w:r>
        <w:rPr>
          <w:color w:val="000000"/>
          <w:szCs w:val="23"/>
          <w:lang w:val="ru-RU" w:eastAsia="ru-RU"/>
        </w:rPr>
        <w:t>Сохраняет изменения или новый объект</w:t>
      </w:r>
      <w:r w:rsidRPr="0057383F">
        <w:rPr>
          <w:color w:val="000000"/>
          <w:szCs w:val="23"/>
          <w:lang w:val="ru-RU" w:eastAsia="ru-RU"/>
        </w:rPr>
        <w:t>.</w:t>
      </w:r>
    </w:p>
    <w:p w14:paraId="6190245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17ACE">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private void btnSave_Click(object sender, RoutedEventArgs e)</w:t>
      </w:r>
    </w:p>
    <w:p w14:paraId="71CFE4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4F8448A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mplaint complaint = ConnectHelper.entObj.Complaint.First(c =&gt; c.id == comp.ComplaintId);</w:t>
      </w:r>
    </w:p>
    <w:p w14:paraId="20E3913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mplaint.note = tbNote.Text;</w:t>
      </w:r>
    </w:p>
    <w:p w14:paraId="554702C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mplaint.ImportanceId = cbImport.SelectedIndex + 1;</w:t>
      </w:r>
    </w:p>
    <w:p w14:paraId="2042B30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nnectHelper.entObj.SaveChanges();</w:t>
      </w:r>
    </w:p>
    <w:p w14:paraId="39DA3356"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MessageBox.Show("</w:t>
      </w:r>
      <w:r w:rsidRPr="00BB4F68">
        <w:rPr>
          <w:rFonts w:ascii="Consolas" w:eastAsiaTheme="minorHAnsi" w:hAnsi="Consolas" w:cs="Consolas"/>
          <w:sz w:val="20"/>
          <w:szCs w:val="20"/>
          <w:lang w:val="ru-RU"/>
        </w:rPr>
        <w:t>Претензия</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обновлена</w:t>
      </w:r>
      <w:r w:rsidRPr="00BB4F68">
        <w:rPr>
          <w:rFonts w:ascii="Consolas" w:eastAsiaTheme="minorHAnsi" w:hAnsi="Consolas" w:cs="Consolas"/>
          <w:sz w:val="20"/>
          <w:szCs w:val="20"/>
        </w:rPr>
        <w:t>!", "</w:t>
      </w:r>
      <w:r w:rsidRPr="00BB4F68">
        <w:rPr>
          <w:rFonts w:ascii="Consolas" w:eastAsiaTheme="minorHAnsi" w:hAnsi="Consolas" w:cs="Consolas"/>
          <w:sz w:val="20"/>
          <w:szCs w:val="20"/>
          <w:lang w:val="ru-RU"/>
        </w:rPr>
        <w:t>Успешное</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сохранение</w:t>
      </w:r>
      <w:r w:rsidRPr="00BB4F68">
        <w:rPr>
          <w:rFonts w:ascii="Consolas" w:eastAsiaTheme="minorHAnsi" w:hAnsi="Consolas" w:cs="Consolas"/>
          <w:sz w:val="20"/>
          <w:szCs w:val="20"/>
        </w:rPr>
        <w:t>", MessageBoxButton.OK, MessageBoxImage.Information);</w:t>
      </w:r>
    </w:p>
    <w:p w14:paraId="02F03B65"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Update();</w:t>
      </w:r>
    </w:p>
    <w:p w14:paraId="34BB3DD3" w14:textId="3463304B" w:rsidR="00BB4F68" w:rsidRPr="00B17ACE" w:rsidRDefault="00BB4F68" w:rsidP="00B17ACE">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lang w:val="ru-RU"/>
        </w:rPr>
        <w:t xml:space="preserve">  }</w:t>
      </w:r>
    </w:p>
    <w:p w14:paraId="6DEBBDC4" w14:textId="3238C656" w:rsidR="00A91FC9" w:rsidRPr="00D66976" w:rsidRDefault="00203A72" w:rsidP="00D66976">
      <w:pPr>
        <w:pStyle w:val="2"/>
        <w:rPr>
          <w:rFonts w:cs="Times New Roman"/>
          <w:lang w:val="ru-RU"/>
        </w:rPr>
      </w:pPr>
      <w:bookmarkStart w:id="45" w:name="_Toc104411614"/>
      <w:bookmarkStart w:id="46" w:name="_Toc104419680"/>
      <w:bookmarkStart w:id="47" w:name="_Toc105460238"/>
      <w:r w:rsidRPr="0025222B">
        <w:rPr>
          <w:rFonts w:cs="Times New Roman"/>
          <w:lang w:val="ru-RU"/>
        </w:rPr>
        <w:t>Руководство пользователя</w:t>
      </w:r>
      <w:bookmarkStart w:id="48" w:name="_Toc104411615"/>
      <w:bookmarkEnd w:id="45"/>
      <w:bookmarkEnd w:id="46"/>
      <w:bookmarkEnd w:id="47"/>
    </w:p>
    <w:p w14:paraId="3F365821" w14:textId="77777777"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r>
        <w:rPr>
          <w:color w:val="000000" w:themeColor="text1"/>
        </w:rPr>
        <w:t>RespiratorDesktop</w:t>
      </w:r>
      <w:r w:rsidRPr="00D66976">
        <w:rPr>
          <w:color w:val="000000" w:themeColor="text1"/>
          <w:lang w:val="ru-RU"/>
        </w:rPr>
        <w:t>.</w:t>
      </w:r>
      <w:r w:rsidRPr="00473460">
        <w:rPr>
          <w:color w:val="000000" w:themeColor="text1"/>
        </w:rPr>
        <w:t>exe</w:t>
      </w:r>
      <w:r w:rsidRPr="00D66976">
        <w:rPr>
          <w:color w:val="000000" w:themeColor="text1"/>
          <w:lang w:val="ru-RU"/>
        </w:rPr>
        <w:t>. При входе, запускается окно авторизации, для входа нужно ввести логин и пароль, либо перейти на окно регистрации, придумать логин и пароль,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lang w:val="ru-RU" w:eastAsia="ru-RU"/>
        </w:rPr>
        <w:lastRenderedPageBreak/>
        <w:drawing>
          <wp:inline distT="0" distB="0" distL="0" distR="0" wp14:anchorId="7C202DFA" wp14:editId="7990D378">
            <wp:extent cx="1800000" cy="1454400"/>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0000" cy="1454400"/>
                    </a:xfrm>
                    <a:prstGeom prst="rect">
                      <a:avLst/>
                    </a:prstGeom>
                  </pic:spPr>
                </pic:pic>
              </a:graphicData>
            </a:graphic>
          </wp:inline>
        </w:drawing>
      </w:r>
    </w:p>
    <w:p w14:paraId="7C3D7B22" w14:textId="77777777" w:rsidR="00D66976" w:rsidRPr="00473460" w:rsidRDefault="00D66976" w:rsidP="00D66976">
      <w:pPr>
        <w:pStyle w:val="a0"/>
      </w:pPr>
      <w:r w:rsidRPr="00473460">
        <w:t xml:space="preserve"> «Окно авторизации»</w:t>
      </w:r>
    </w:p>
    <w:p w14:paraId="5DA9CDB2" w14:textId="77777777" w:rsidR="00D66976" w:rsidRPr="00D66976" w:rsidRDefault="00D66976" w:rsidP="00D66976">
      <w:pPr>
        <w:rPr>
          <w:color w:val="000000" w:themeColor="text1"/>
          <w:lang w:val="ru-RU"/>
        </w:rPr>
      </w:pPr>
      <w:r w:rsidRPr="00D66976">
        <w:rPr>
          <w:color w:val="000000" w:themeColor="text1"/>
          <w:lang w:val="ru-RU"/>
        </w:rPr>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440D8D84" wp14:editId="1BBEB11E">
            <wp:extent cx="5428787" cy="2800350"/>
            <wp:effectExtent l="0" t="0" r="63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42262" cy="2807301"/>
                    </a:xfrm>
                    <a:prstGeom prst="rect">
                      <a:avLst/>
                    </a:prstGeom>
                  </pic:spPr>
                </pic:pic>
              </a:graphicData>
            </a:graphic>
          </wp:inline>
        </w:drawing>
      </w:r>
    </w:p>
    <w:p w14:paraId="33F8DC46" w14:textId="77777777" w:rsidR="00D66976" w:rsidRPr="00473460" w:rsidRDefault="00D66976" w:rsidP="00D66976">
      <w:pPr>
        <w:pStyle w:val="a0"/>
      </w:pPr>
      <w:r w:rsidRPr="00473460">
        <w:t xml:space="preserve"> «Страница с рекламациями»</w:t>
      </w:r>
    </w:p>
    <w:p w14:paraId="6D272BE3" w14:textId="77777777" w:rsidR="00D66976" w:rsidRPr="00D66976" w:rsidRDefault="00D66976" w:rsidP="00D66976">
      <w:pPr>
        <w:rPr>
          <w:color w:val="000000" w:themeColor="text1"/>
          <w:lang w:val="ru-RU"/>
        </w:rPr>
      </w:pPr>
      <w:r w:rsidRPr="00D66976">
        <w:rPr>
          <w:color w:val="000000" w:themeColor="text1"/>
          <w:lang w:val="ru-RU"/>
        </w:rPr>
        <w:t xml:space="preserve">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w:t>
      </w:r>
      <w:r w:rsidRPr="00D66976">
        <w:rPr>
          <w:color w:val="000000" w:themeColor="text1"/>
          <w:lang w:val="ru-RU"/>
        </w:rPr>
        <w:lastRenderedPageBreak/>
        <w:t>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на кнопку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71D361F7" wp14:editId="2CD9124A">
            <wp:extent cx="4776716" cy="2933700"/>
            <wp:effectExtent l="0" t="0" r="508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81269" cy="2936496"/>
                    </a:xfrm>
                    <a:prstGeom prst="rect">
                      <a:avLst/>
                    </a:prstGeom>
                  </pic:spPr>
                </pic:pic>
              </a:graphicData>
            </a:graphic>
          </wp:inline>
        </w:drawing>
      </w:r>
    </w:p>
    <w:p w14:paraId="29FC4150" w14:textId="77777777" w:rsidR="00D66976" w:rsidRPr="00473460" w:rsidRDefault="00D66976" w:rsidP="00D66976">
      <w:pPr>
        <w:pStyle w:val="a0"/>
      </w:pPr>
      <w:r w:rsidRPr="00473460">
        <w:t xml:space="preserve"> «Окно Сведений и задач по рекламации»</w:t>
      </w:r>
    </w:p>
    <w:p w14:paraId="4D62746D" w14:textId="77777777" w:rsidR="00D66976" w:rsidRPr="00D66976" w:rsidRDefault="00D66976" w:rsidP="00D66976">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453AEBB" wp14:editId="44438ECD">
            <wp:extent cx="2638425" cy="2796730"/>
            <wp:effectExtent l="0" t="0" r="0" b="381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43493" cy="2802102"/>
                    </a:xfrm>
                    <a:prstGeom prst="rect">
                      <a:avLst/>
                    </a:prstGeom>
                  </pic:spPr>
                </pic:pic>
              </a:graphicData>
            </a:graphic>
          </wp:inline>
        </w:drawing>
      </w:r>
    </w:p>
    <w:p w14:paraId="47F8FD7B" w14:textId="77777777" w:rsidR="00D66976" w:rsidRPr="00473460" w:rsidRDefault="00D66976" w:rsidP="00D66976">
      <w:pPr>
        <w:pStyle w:val="a0"/>
      </w:pPr>
      <w:r w:rsidRPr="00473460">
        <w:t xml:space="preserve"> «Окно Добавления задачи»</w:t>
      </w:r>
    </w:p>
    <w:p w14:paraId="36212888" w14:textId="77777777" w:rsidR="00D66976" w:rsidRPr="00473460" w:rsidRDefault="00D66976" w:rsidP="00D66976">
      <w:pPr>
        <w:rPr>
          <w:color w:val="000000" w:themeColor="text1"/>
        </w:rPr>
      </w:pPr>
      <w:r w:rsidRPr="00D66976">
        <w:rPr>
          <w:color w:val="000000" w:themeColor="text1"/>
          <w:lang w:val="ru-RU"/>
        </w:rPr>
        <w:lastRenderedPageBreak/>
        <w:t xml:space="preserve">Страница отчета со всеми данными о задачи, появляется после клика по кнопке «отчет» на окне сведений о заявке. </w:t>
      </w:r>
      <w:r w:rsidRPr="00473460">
        <w:rPr>
          <w:color w:val="000000" w:themeColor="text1"/>
        </w:rPr>
        <w:t>Распечатать отчет можно нажав по кнопке «Печать».</w:t>
      </w:r>
    </w:p>
    <w:p w14:paraId="311CC2D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5112F1A" wp14:editId="6C1DB9A1">
            <wp:extent cx="3600664" cy="302895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3693" cy="3031498"/>
                    </a:xfrm>
                    <a:prstGeom prst="rect">
                      <a:avLst/>
                    </a:prstGeom>
                  </pic:spPr>
                </pic:pic>
              </a:graphicData>
            </a:graphic>
          </wp:inline>
        </w:drawing>
      </w:r>
    </w:p>
    <w:p w14:paraId="376CBA35" w14:textId="77777777" w:rsidR="00D66976" w:rsidRPr="00473460" w:rsidRDefault="00D66976" w:rsidP="00D66976">
      <w:pPr>
        <w:pStyle w:val="a0"/>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5387DC6E" wp14:editId="3D17AA22">
            <wp:extent cx="3064546" cy="2628900"/>
            <wp:effectExtent l="0" t="0" r="254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69978" cy="2633560"/>
                    </a:xfrm>
                    <a:prstGeom prst="rect">
                      <a:avLst/>
                    </a:prstGeom>
                  </pic:spPr>
                </pic:pic>
              </a:graphicData>
            </a:graphic>
          </wp:inline>
        </w:drawing>
      </w:r>
    </w:p>
    <w:p w14:paraId="1999D94A" w14:textId="77777777" w:rsidR="00D66976" w:rsidRPr="00473460" w:rsidRDefault="00D66976" w:rsidP="00D66976">
      <w:pPr>
        <w:pStyle w:val="a0"/>
      </w:pPr>
      <w:r w:rsidRPr="00473460">
        <w:t xml:space="preserve"> «Окно Регистрации рекламации»</w:t>
      </w:r>
    </w:p>
    <w:p w14:paraId="3E31ABCC" w14:textId="77777777" w:rsidR="00D66976" w:rsidRPr="00D66976" w:rsidRDefault="00D66976" w:rsidP="00D66976">
      <w:pPr>
        <w:rPr>
          <w:color w:val="000000" w:themeColor="text1"/>
          <w:lang w:val="ru-RU"/>
        </w:rPr>
      </w:pPr>
      <w:r w:rsidRPr="00D66976">
        <w:rPr>
          <w:color w:val="000000" w:themeColor="text1"/>
          <w:lang w:val="ru-RU"/>
        </w:rPr>
        <w:lastRenderedPageBreak/>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D66976">
      <w:pPr>
        <w:ind w:firstLine="0"/>
        <w:jc w:val="center"/>
        <w:rPr>
          <w:color w:val="000000" w:themeColor="text1"/>
        </w:rPr>
      </w:pPr>
      <w:r>
        <w:rPr>
          <w:noProof/>
          <w:lang w:val="ru-RU" w:eastAsia="ru-RU"/>
        </w:rPr>
        <w:drawing>
          <wp:inline distT="0" distB="0" distL="0" distR="0" wp14:anchorId="56DF6343" wp14:editId="6586741B">
            <wp:extent cx="4585291" cy="2628900"/>
            <wp:effectExtent l="0" t="0" r="635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88827" cy="2630928"/>
                    </a:xfrm>
                    <a:prstGeom prst="rect">
                      <a:avLst/>
                    </a:prstGeom>
                  </pic:spPr>
                </pic:pic>
              </a:graphicData>
            </a:graphic>
          </wp:inline>
        </w:drawing>
      </w:r>
    </w:p>
    <w:p w14:paraId="00BE41F6" w14:textId="77777777" w:rsidR="00D66976" w:rsidRPr="00473460" w:rsidRDefault="00D66976" w:rsidP="00D66976">
      <w:pPr>
        <w:pStyle w:val="a0"/>
      </w:pPr>
      <w:r w:rsidRPr="00473460">
        <w:t xml:space="preserve"> «Страница Статистики по исполнителям»</w:t>
      </w:r>
    </w:p>
    <w:p w14:paraId="1DF53A0F" w14:textId="77777777" w:rsidR="00D66976" w:rsidRPr="00D66976" w:rsidRDefault="00D66976" w:rsidP="00D66976">
      <w:pPr>
        <w:rPr>
          <w:color w:val="000000" w:themeColor="text1"/>
          <w:lang w:val="ru-RU"/>
        </w:rPr>
      </w:pPr>
      <w:r w:rsidRPr="00D66976">
        <w:rPr>
          <w:color w:val="000000" w:themeColor="text1"/>
          <w:lang w:val="ru-RU"/>
        </w:rPr>
        <w:t>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Также как и на главной странице, если нажать дважды по рекламации, то откроется окно сведений о ней.</w:t>
      </w:r>
    </w:p>
    <w:p w14:paraId="63C1140F" w14:textId="77777777" w:rsidR="00D66976" w:rsidRPr="00473460" w:rsidRDefault="00D66976" w:rsidP="00D66976">
      <w:pPr>
        <w:ind w:firstLine="0"/>
        <w:jc w:val="center"/>
        <w:rPr>
          <w:color w:val="000000" w:themeColor="text1"/>
        </w:rPr>
      </w:pPr>
      <w:r>
        <w:rPr>
          <w:noProof/>
          <w:lang w:val="ru-RU" w:eastAsia="ru-RU"/>
        </w:rPr>
        <w:drawing>
          <wp:inline distT="0" distB="0" distL="0" distR="0" wp14:anchorId="5B1F12B0" wp14:editId="0135B9F2">
            <wp:extent cx="4751425" cy="272415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53757" cy="2725487"/>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CA5D41">
      <w:pPr>
        <w:pStyle w:val="ab"/>
        <w:spacing w:after="0" w:line="360" w:lineRule="auto"/>
        <w:ind w:left="0"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CA5D41">
      <w:pPr>
        <w:spacing w:line="240" w:lineRule="auto"/>
        <w:ind w:firstLine="0"/>
        <w:jc w:val="center"/>
        <w:rPr>
          <w:rFonts w:eastAsia="Calibri"/>
          <w:color w:val="000000"/>
          <w:sz w:val="24"/>
          <w:lang w:val="ru-RU"/>
        </w:rPr>
      </w:pPr>
      <w:r>
        <w:rPr>
          <w:noProof/>
          <w:lang w:val="ru-RU" w:eastAsia="ru-RU"/>
        </w:rPr>
        <w:drawing>
          <wp:inline distT="0" distB="0" distL="0" distR="0" wp14:anchorId="677E25F0" wp14:editId="6D2FF91C">
            <wp:extent cx="1677619" cy="20383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81382" cy="2042923"/>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54BFFCFF" w14:textId="5C70992C" w:rsidR="00CA5D41" w:rsidRPr="00CA5D41" w:rsidRDefault="00CA5D41" w:rsidP="00CA5D41">
      <w:pPr>
        <w:pStyle w:val="12"/>
        <w:rPr>
          <w:rFonts w:eastAsia="Calibri"/>
          <w:noProof/>
        </w:rPr>
      </w:pPr>
      <w:r>
        <w:rPr>
          <w:rFonts w:eastAsia="Calibri"/>
          <w:noProof/>
        </w:rPr>
        <w:t>Сообщения об успешном действии:</w:t>
      </w:r>
    </w:p>
    <w:p w14:paraId="355D6167" w14:textId="4F3238F5"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03D55A73" wp14:editId="6FD0B2E1">
            <wp:extent cx="1724025" cy="1241952"/>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24025" cy="1241952"/>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29D68E89" w:rsidR="00D66976" w:rsidRDefault="00D66976" w:rsidP="00F31F3F">
      <w:pPr>
        <w:pStyle w:val="a0"/>
      </w:pPr>
      <w:r w:rsidRPr="00D66976">
        <w:t xml:space="preserve"> «Успешная регистрация»</w:t>
      </w:r>
    </w:p>
    <w:p w14:paraId="11F988B5"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31BCE664" wp14:editId="4C2CC80C">
            <wp:extent cx="2104845" cy="1249752"/>
            <wp:effectExtent l="0" t="0" r="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104845" cy="1249752"/>
                    </a:xfrm>
                    <a:prstGeom prst="rect">
                      <a:avLst/>
                    </a:prstGeom>
                  </pic:spPr>
                </pic:pic>
              </a:graphicData>
            </a:graphic>
          </wp:inline>
        </w:drawing>
      </w:r>
    </w:p>
    <w:p w14:paraId="2726F909" w14:textId="6C696DC9" w:rsidR="00CA5D41" w:rsidRDefault="00CA5D41" w:rsidP="00CA5D41">
      <w:pPr>
        <w:pStyle w:val="a0"/>
      </w:pPr>
      <w:r w:rsidRPr="00D66976">
        <w:t xml:space="preserve"> «Уведомление о успешном сохранении»</w:t>
      </w:r>
    </w:p>
    <w:p w14:paraId="68FE274F"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CC6FE4F" wp14:editId="73518245">
            <wp:extent cx="2066925" cy="1447800"/>
            <wp:effectExtent l="0" t="0" r="952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66925" cy="1447800"/>
                    </a:xfrm>
                    <a:prstGeom prst="rect">
                      <a:avLst/>
                    </a:prstGeom>
                  </pic:spPr>
                </pic:pic>
              </a:graphicData>
            </a:graphic>
          </wp:inline>
        </w:drawing>
      </w:r>
    </w:p>
    <w:p w14:paraId="23A5A6C4" w14:textId="22FDFA29" w:rsidR="00CA5D41" w:rsidRDefault="00CA5D41" w:rsidP="00CA5D41">
      <w:pPr>
        <w:pStyle w:val="a0"/>
      </w:pPr>
      <w:r w:rsidRPr="00D66976">
        <w:t xml:space="preserve"> «Увед</w:t>
      </w:r>
      <w:r>
        <w:t>омление об успешном обновлении»</w:t>
      </w:r>
    </w:p>
    <w:p w14:paraId="17B5EF69"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710A33B8" wp14:editId="168AC419">
            <wp:extent cx="1867401" cy="1419225"/>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69065" cy="1420490"/>
                    </a:xfrm>
                    <a:prstGeom prst="rect">
                      <a:avLst/>
                    </a:prstGeom>
                  </pic:spPr>
                </pic:pic>
              </a:graphicData>
            </a:graphic>
          </wp:inline>
        </w:drawing>
      </w:r>
    </w:p>
    <w:p w14:paraId="0472C5DF" w14:textId="3BDD92D0" w:rsidR="00CA5D41" w:rsidRDefault="00CA5D41" w:rsidP="00CA5D41">
      <w:pPr>
        <w:pStyle w:val="a0"/>
      </w:pPr>
      <w:r w:rsidRPr="00D66976">
        <w:t xml:space="preserve"> «Уведомление об успешном завершении п</w:t>
      </w:r>
      <w:r>
        <w:t>ретензии»</w:t>
      </w:r>
    </w:p>
    <w:p w14:paraId="26F2A8C9" w14:textId="50CDACE2" w:rsidR="00CA5D41" w:rsidRPr="00D66976" w:rsidRDefault="00CA5D41" w:rsidP="00CA5D41">
      <w:pPr>
        <w:pStyle w:val="12"/>
      </w:pPr>
      <w:r>
        <w:lastRenderedPageBreak/>
        <w:t>Сообщения об ошибке:</w:t>
      </w:r>
    </w:p>
    <w:p w14:paraId="5A72628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2888ABC" wp14:editId="256D78FF">
            <wp:extent cx="1838325" cy="1117701"/>
            <wp:effectExtent l="0" t="0" r="0"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38325" cy="1117701"/>
                    </a:xfrm>
                    <a:prstGeom prst="rect">
                      <a:avLst/>
                    </a:prstGeom>
                  </pic:spPr>
                </pic:pic>
              </a:graphicData>
            </a:graphic>
          </wp:inline>
        </w:drawing>
      </w:r>
    </w:p>
    <w:p w14:paraId="713BD4D3" w14:textId="6F419FDD" w:rsidR="00D66976" w:rsidRDefault="00D66976" w:rsidP="00F31F3F">
      <w:pPr>
        <w:pStyle w:val="a0"/>
      </w:pPr>
      <w:r w:rsidRPr="00D66976">
        <w:t xml:space="preserve"> «Ошибка при вводе пароля»</w:t>
      </w:r>
    </w:p>
    <w:p w14:paraId="73C95678"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5F65C38" wp14:editId="173CA8C3">
            <wp:extent cx="3705225" cy="144780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05225" cy="1447800"/>
                    </a:xfrm>
                    <a:prstGeom prst="rect">
                      <a:avLst/>
                    </a:prstGeom>
                  </pic:spPr>
                </pic:pic>
              </a:graphicData>
            </a:graphic>
          </wp:inline>
        </w:drawing>
      </w:r>
    </w:p>
    <w:p w14:paraId="0E0737DA" w14:textId="77777777" w:rsidR="00CA5D41" w:rsidRPr="00D66976" w:rsidRDefault="00CA5D41" w:rsidP="00CA5D41">
      <w:pPr>
        <w:pStyle w:val="a0"/>
      </w:pPr>
      <w:r w:rsidRPr="00D66976">
        <w:t xml:space="preserve"> «Ошибка при повторном добавлении задачи»</w:t>
      </w:r>
    </w:p>
    <w:p w14:paraId="439ED14E" w14:textId="21307B2B" w:rsidR="00CA5D41" w:rsidRPr="00D66976" w:rsidRDefault="00CA5D41" w:rsidP="00CA5D41">
      <w:pPr>
        <w:pStyle w:val="12"/>
      </w:pPr>
      <w:r>
        <w:t>Сообщения с подтверждением действий:</w:t>
      </w:r>
    </w:p>
    <w:p w14:paraId="1F608A6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5F38EC4D" wp14:editId="25CE3432">
            <wp:extent cx="3131389" cy="132952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34869" cy="1331006"/>
                    </a:xfrm>
                    <a:prstGeom prst="rect">
                      <a:avLst/>
                    </a:prstGeom>
                  </pic:spPr>
                </pic:pic>
              </a:graphicData>
            </a:graphic>
          </wp:inline>
        </w:drawing>
      </w:r>
    </w:p>
    <w:p w14:paraId="2BE4C9AB" w14:textId="21342E26" w:rsidR="00D66976" w:rsidRPr="00D66976" w:rsidRDefault="00D66976" w:rsidP="00CA5D41">
      <w:pPr>
        <w:pStyle w:val="a0"/>
      </w:pPr>
      <w:r w:rsidRPr="00D66976">
        <w:t xml:space="preserve"> «Подтверждение о добавлении нового </w:t>
      </w:r>
      <w:r w:rsidR="00CA5D41">
        <w:t>инициатора»</w:t>
      </w:r>
    </w:p>
    <w:p w14:paraId="03196E68"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59391E5" wp14:editId="5950ABBF">
            <wp:extent cx="3495675" cy="14478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95675" cy="1447800"/>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418B754C"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25355EB5" wp14:editId="0B7F05BF">
            <wp:extent cx="2247900" cy="144780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47900" cy="1447800"/>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030E241F" w14:textId="77777777" w:rsidR="00F31F3F" w:rsidRDefault="00F31F3F" w:rsidP="00D66976">
      <w:pPr>
        <w:pStyle w:val="a0"/>
        <w:numPr>
          <w:ilvl w:val="0"/>
          <w:numId w:val="0"/>
        </w:numPr>
        <w:jc w:val="both"/>
        <w:sectPr w:rsidR="00F31F3F">
          <w:pgSz w:w="11906" w:h="16838"/>
          <w:pgMar w:top="1134" w:right="850" w:bottom="1134" w:left="1701" w:header="708" w:footer="708" w:gutter="0"/>
          <w:cols w:space="708"/>
          <w:docGrid w:linePitch="360"/>
        </w:sectPr>
      </w:pPr>
    </w:p>
    <w:p w14:paraId="2E1F322D" w14:textId="28866C01" w:rsidR="00203A72" w:rsidRPr="0025222B" w:rsidRDefault="00203A72" w:rsidP="00203A72">
      <w:pPr>
        <w:pStyle w:val="1"/>
        <w:rPr>
          <w:rFonts w:cs="Times New Roman"/>
          <w:lang w:val="ru-RU"/>
        </w:rPr>
      </w:pPr>
      <w:bookmarkStart w:id="49" w:name="_Toc104419681"/>
      <w:bookmarkStart w:id="50" w:name="_Toc105460239"/>
      <w:r w:rsidRPr="0025222B">
        <w:rPr>
          <w:rFonts w:cs="Times New Roman"/>
          <w:lang w:val="ru-RU"/>
        </w:rPr>
        <w:lastRenderedPageBreak/>
        <w:t>Тестирование и отладка</w:t>
      </w:r>
      <w:bookmarkEnd w:id="48"/>
      <w:bookmarkEnd w:id="49"/>
      <w:bookmarkEnd w:id="50"/>
    </w:p>
    <w:p w14:paraId="7DD4BD3D" w14:textId="77777777" w:rsidR="00203A72" w:rsidRPr="0025222B" w:rsidRDefault="00203A72" w:rsidP="00203A72">
      <w:pPr>
        <w:pStyle w:val="2"/>
        <w:rPr>
          <w:rFonts w:cs="Times New Roman"/>
          <w:lang w:val="ru-RU"/>
        </w:rPr>
      </w:pPr>
      <w:bookmarkStart w:id="51" w:name="_Toc104411616"/>
      <w:bookmarkStart w:id="52" w:name="_Toc104419682"/>
      <w:bookmarkStart w:id="53" w:name="_Toc105460240"/>
      <w:r w:rsidRPr="0025222B">
        <w:rPr>
          <w:rFonts w:cs="Times New Roman"/>
          <w:lang w:val="ru-RU"/>
        </w:rPr>
        <w:t>Виды тестирования</w:t>
      </w:r>
      <w:bookmarkEnd w:id="51"/>
      <w:bookmarkEnd w:id="52"/>
      <w:bookmarkEnd w:id="53"/>
    </w:p>
    <w:p w14:paraId="4C71AE3C" w14:textId="77777777" w:rsidR="00F31F3F" w:rsidRPr="00134E4E" w:rsidRDefault="00F31F3F" w:rsidP="00A87704">
      <w:pPr>
        <w:rPr>
          <w:color w:val="000000" w:themeColor="text1"/>
        </w:rPr>
      </w:pPr>
      <w:r w:rsidRPr="00134E4E">
        <w:rPr>
          <w:color w:val="000000" w:themeColor="text1"/>
        </w:rPr>
        <w:t>Существуют две стратегии тестирования:</w:t>
      </w:r>
    </w:p>
    <w:p w14:paraId="40361E92" w14:textId="77777777"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2C7F4A11" wp14:editId="2A493103">
            <wp:extent cx="2658269" cy="1194655"/>
            <wp:effectExtent l="57150" t="57150" r="123190" b="1200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3182"/>
                    <a:stretch/>
                  </pic:blipFill>
                  <pic:spPr bwMode="auto">
                    <a:xfrm>
                      <a:off x="0" y="0"/>
                      <a:ext cx="2672321" cy="1200970"/>
                    </a:xfrm>
                    <a:prstGeom prst="rect">
                      <a:avLst/>
                    </a:prstGeom>
                    <a:ln w="1905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54EA1AD4" wp14:editId="34140F95">
            <wp:extent cx="4663396" cy="1657985"/>
            <wp:effectExtent l="57150" t="57150" r="118745" b="1136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71641" cy="166091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7777777" w:rsidR="00F31F3F" w:rsidRPr="00134E4E" w:rsidRDefault="00F31F3F" w:rsidP="00F31F3F">
      <w:pPr>
        <w:pStyle w:val="a0"/>
      </w:pPr>
      <w:r w:rsidRPr="00134E4E">
        <w:t xml:space="preserve"> «Кнопка сохранения доступна у закрытой заявки»</w:t>
      </w:r>
    </w:p>
    <w:p w14:paraId="1EE5820B" w14:textId="77777777" w:rsidR="00F31F3F" w:rsidRPr="00F31F3F" w:rsidRDefault="00F31F3F" w:rsidP="00F31F3F">
      <w:pPr>
        <w:numPr>
          <w:ilvl w:val="0"/>
          <w:numId w:val="31"/>
        </w:numPr>
        <w:ind w:left="0" w:firstLine="774"/>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p>
    <w:p w14:paraId="0C18A75A" w14:textId="77777777" w:rsidR="00F31F3F" w:rsidRPr="00C74F8F" w:rsidRDefault="00F31F3F" w:rsidP="00C74F8F">
      <w:pPr>
        <w:rPr>
          <w:color w:val="000000" w:themeColor="text1"/>
          <w:lang w:val="ru-RU"/>
        </w:rPr>
      </w:pPr>
      <w:r w:rsidRPr="00C74F8F">
        <w:rPr>
          <w:color w:val="000000" w:themeColor="text1"/>
          <w:lang w:val="ru-RU"/>
        </w:rPr>
        <w:t>Пример:</w:t>
      </w:r>
    </w:p>
    <w:p w14:paraId="28D8E477" w14:textId="77777777" w:rsidR="00F31F3F" w:rsidRPr="00F31F3F" w:rsidRDefault="00F31F3F" w:rsidP="00C74F8F">
      <w:pPr>
        <w:rPr>
          <w:color w:val="000000" w:themeColor="text1"/>
          <w:lang w:val="ru-RU"/>
        </w:rPr>
      </w:pPr>
      <w:r w:rsidRPr="00C74F8F">
        <w:rPr>
          <w:color w:val="000000" w:themeColor="text1"/>
          <w:lang w:val="ru-RU"/>
        </w:rPr>
        <w:t>2.</w:t>
      </w:r>
      <w:r w:rsidRPr="00F31F3F">
        <w:rPr>
          <w:color w:val="000000" w:themeColor="text1"/>
          <w:lang w:val="ru-RU"/>
        </w:rPr>
        <w:t>1) Вывод в поле «дата начала задачи» минут вместо месяца</w:t>
      </w:r>
    </w:p>
    <w:p w14:paraId="23C1689F" w14:textId="77777777" w:rsidR="00F31F3F" w:rsidRPr="00134E4E" w:rsidRDefault="00F31F3F" w:rsidP="00C74F8F">
      <w:pPr>
        <w:spacing w:line="240" w:lineRule="auto"/>
        <w:rPr>
          <w:color w:val="000000" w:themeColor="text1"/>
        </w:rPr>
      </w:pPr>
      <w:r w:rsidRPr="00134E4E">
        <w:rPr>
          <w:color w:val="000000" w:themeColor="text1"/>
        </w:rPr>
        <w:t>До</w:t>
      </w:r>
    </w:p>
    <w:p w14:paraId="4DD768DD"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lastRenderedPageBreak/>
        <w:drawing>
          <wp:inline distT="0" distB="0" distL="0" distR="0" wp14:anchorId="00A6956F" wp14:editId="11BF6FAF">
            <wp:extent cx="4319270" cy="1457325"/>
            <wp:effectExtent l="57150" t="57150" r="119380" b="1238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1035"/>
                    <a:stretch/>
                  </pic:blipFill>
                  <pic:spPr bwMode="auto">
                    <a:xfrm>
                      <a:off x="0" y="0"/>
                      <a:ext cx="4319270" cy="14573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BDEBC9A" w14:textId="77777777" w:rsidR="00F31F3F" w:rsidRPr="00134E4E" w:rsidRDefault="00F31F3F" w:rsidP="00F31F3F">
      <w:pPr>
        <w:pStyle w:val="a0"/>
      </w:pPr>
      <w:r w:rsidRPr="00134E4E">
        <w:t xml:space="preserve"> «Вывод минут в поле даты»</w:t>
      </w:r>
    </w:p>
    <w:p w14:paraId="0AF64361" w14:textId="77777777" w:rsidR="00F31F3F" w:rsidRPr="00134E4E" w:rsidRDefault="00F31F3F" w:rsidP="00C74F8F">
      <w:pPr>
        <w:spacing w:line="240" w:lineRule="auto"/>
        <w:rPr>
          <w:color w:val="000000" w:themeColor="text1"/>
        </w:rPr>
      </w:pPr>
      <w:r w:rsidRPr="00134E4E">
        <w:rPr>
          <w:color w:val="000000" w:themeColor="text1"/>
        </w:rPr>
        <w:t>После</w:t>
      </w:r>
    </w:p>
    <w:p w14:paraId="24839524"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drawing>
          <wp:inline distT="0" distB="0" distL="0" distR="0" wp14:anchorId="782C546E" wp14:editId="57AFECB8">
            <wp:extent cx="4552950" cy="1544464"/>
            <wp:effectExtent l="57150" t="57150" r="114300" b="1130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59171" cy="15465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FD42B1" w14:textId="77777777" w:rsidR="00F31F3F" w:rsidRPr="00134E4E" w:rsidRDefault="00F31F3F" w:rsidP="00F31F3F">
      <w:pPr>
        <w:pStyle w:val="a0"/>
      </w:pPr>
      <w:r w:rsidRPr="00134E4E">
        <w:t xml:space="preserve"> «Вывод месяца в поле даты»</w:t>
      </w:r>
    </w:p>
    <w:p w14:paraId="1CF47E7C" w14:textId="77777777" w:rsidR="00F31F3F" w:rsidRPr="00F31F3F" w:rsidRDefault="00F31F3F" w:rsidP="00F31F3F">
      <w:pPr>
        <w:rPr>
          <w:color w:val="000000" w:themeColor="text1"/>
          <w:lang w:val="ru-RU"/>
        </w:rPr>
      </w:pPr>
      <w:r w:rsidRPr="00F31F3F">
        <w:rPr>
          <w:color w:val="000000" w:themeColor="text1"/>
          <w:lang w:val="ru-RU"/>
        </w:rPr>
        <w:t>2.2) При правильном повторении пароля программа не позволяла зарегистрироваться пользователю.</w:t>
      </w:r>
    </w:p>
    <w:p w14:paraId="6AA50A06" w14:textId="77777777" w:rsidR="00F31F3F" w:rsidRPr="00134E4E" w:rsidRDefault="00F31F3F" w:rsidP="00C74F8F">
      <w:pPr>
        <w:spacing w:line="240" w:lineRule="auto"/>
        <w:rPr>
          <w:color w:val="000000" w:themeColor="text1"/>
        </w:rPr>
      </w:pPr>
      <w:r w:rsidRPr="00134E4E">
        <w:rPr>
          <w:color w:val="000000" w:themeColor="text1"/>
        </w:rPr>
        <w:t>До</w:t>
      </w:r>
    </w:p>
    <w:p w14:paraId="587E841C"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drawing>
          <wp:inline distT="0" distB="0" distL="0" distR="0" wp14:anchorId="13192E88" wp14:editId="481AC929">
            <wp:extent cx="3609975" cy="1093097"/>
            <wp:effectExtent l="57150" t="57150" r="104775" b="1073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11874" cy="1093672"/>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9F10A6" w14:textId="77777777" w:rsidR="00F31F3F" w:rsidRPr="00134E4E" w:rsidRDefault="00F31F3F" w:rsidP="00F31F3F">
      <w:pPr>
        <w:pStyle w:val="a0"/>
      </w:pPr>
      <w:r w:rsidRPr="00134E4E">
        <w:t xml:space="preserve"> «Выбор даты периода»</w:t>
      </w:r>
    </w:p>
    <w:p w14:paraId="594E680D" w14:textId="77777777" w:rsidR="00F31F3F" w:rsidRPr="00134E4E" w:rsidRDefault="00F31F3F" w:rsidP="00C74F8F">
      <w:pPr>
        <w:spacing w:line="240" w:lineRule="auto"/>
        <w:rPr>
          <w:color w:val="000000" w:themeColor="text1"/>
        </w:rPr>
      </w:pPr>
      <w:r w:rsidRPr="00134E4E">
        <w:rPr>
          <w:color w:val="000000" w:themeColor="text1"/>
        </w:rPr>
        <w:t>После</w:t>
      </w:r>
    </w:p>
    <w:p w14:paraId="2FFA99F5"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drawing>
          <wp:inline distT="0" distB="0" distL="0" distR="0" wp14:anchorId="46A3F4BF" wp14:editId="1AF12ED6">
            <wp:extent cx="3648075" cy="1088178"/>
            <wp:effectExtent l="57150" t="57150" r="104775" b="11239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57113" cy="10908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8194E7B" w14:textId="5CA8EBCD" w:rsidR="00355577" w:rsidRDefault="00F31F3F" w:rsidP="00355577">
      <w:pPr>
        <w:pStyle w:val="a0"/>
      </w:pPr>
      <w:r w:rsidRPr="00134E4E">
        <w:t xml:space="preserve"> «Выбор даты периода»</w:t>
      </w:r>
    </w:p>
    <w:p w14:paraId="576AFD73" w14:textId="78E73E77" w:rsidR="00355577" w:rsidRDefault="00355577" w:rsidP="00355577">
      <w:pPr>
        <w:pStyle w:val="a0"/>
        <w:numPr>
          <w:ilvl w:val="0"/>
          <w:numId w:val="0"/>
        </w:numPr>
        <w:jc w:val="both"/>
      </w:pPr>
    </w:p>
    <w:p w14:paraId="5A5449C0" w14:textId="33DF7F72" w:rsidR="00355577" w:rsidRDefault="00355577" w:rsidP="00355577">
      <w:pPr>
        <w:pStyle w:val="a0"/>
        <w:numPr>
          <w:ilvl w:val="0"/>
          <w:numId w:val="0"/>
        </w:numPr>
        <w:jc w:val="both"/>
      </w:pPr>
    </w:p>
    <w:p w14:paraId="20290FC8" w14:textId="77777777" w:rsidR="00355577" w:rsidRPr="00134E4E" w:rsidRDefault="00355577" w:rsidP="00355577">
      <w:pPr>
        <w:pStyle w:val="a0"/>
        <w:numPr>
          <w:ilvl w:val="0"/>
          <w:numId w:val="0"/>
        </w:numPr>
        <w:jc w:val="both"/>
      </w:pPr>
    </w:p>
    <w:p w14:paraId="4EB51C34" w14:textId="2B16F63B" w:rsidR="00203A72" w:rsidRDefault="00203A72" w:rsidP="00203A72">
      <w:pPr>
        <w:pStyle w:val="2"/>
        <w:rPr>
          <w:rFonts w:cs="Times New Roman"/>
          <w:lang w:val="ru-RU"/>
        </w:rPr>
      </w:pPr>
      <w:bookmarkStart w:id="54" w:name="_Toc104411617"/>
      <w:bookmarkStart w:id="55" w:name="_Toc104419683"/>
      <w:bookmarkStart w:id="56" w:name="_Toc105460241"/>
      <w:r w:rsidRPr="0025222B">
        <w:rPr>
          <w:rFonts w:cs="Times New Roman"/>
          <w:lang w:val="ru-RU"/>
        </w:rPr>
        <w:lastRenderedPageBreak/>
        <w:t>Отладка программного приложения</w:t>
      </w:r>
      <w:bookmarkEnd w:id="54"/>
      <w:bookmarkEnd w:id="55"/>
      <w:bookmarkEnd w:id="56"/>
    </w:p>
    <w:p w14:paraId="44338FF9" w14:textId="092720AC" w:rsidR="00A92184" w:rsidRDefault="00E2709D" w:rsidP="00E2709D">
      <w:pPr>
        <w:pStyle w:val="12"/>
      </w:pPr>
      <w:r w:rsidRPr="00E2709D">
        <w:t xml:space="preserve">Термин отладка может иметь разные значения, но в первую очередь он означает устранение ошибок в коде. </w:t>
      </w:r>
    </w:p>
    <w:p w14:paraId="45C4D71E" w14:textId="5F63FD97" w:rsidR="00A92184" w:rsidRDefault="00A92184" w:rsidP="00A92184">
      <w:pPr>
        <w:pStyle w:val="12"/>
      </w:pPr>
      <w:r w:rsidRPr="00A92184">
        <w:t>Отладка — этап разработки компьютерной программы, на котором обнаруживают, локализуют и устраняют ошибки.</w:t>
      </w:r>
      <w:r>
        <w:t xml:space="preserve"> Чтобы понять, где возникла ошибка, приходится:</w:t>
      </w:r>
    </w:p>
    <w:p w14:paraId="2B7D71DE" w14:textId="77777777" w:rsidR="00A92184" w:rsidRDefault="00A92184" w:rsidP="00A92184">
      <w:pPr>
        <w:pStyle w:val="12"/>
        <w:numPr>
          <w:ilvl w:val="0"/>
          <w:numId w:val="44"/>
        </w:numPr>
        <w:tabs>
          <w:tab w:val="left" w:pos="1134"/>
        </w:tabs>
        <w:ind w:left="0" w:firstLine="709"/>
      </w:pPr>
      <w:r>
        <w:t>узнавать текущие значения переменных;</w:t>
      </w:r>
    </w:p>
    <w:p w14:paraId="3F351E9F" w14:textId="06860E92" w:rsidR="00A92184" w:rsidRDefault="00A92184" w:rsidP="00A92184">
      <w:pPr>
        <w:pStyle w:val="12"/>
        <w:numPr>
          <w:ilvl w:val="0"/>
          <w:numId w:val="44"/>
        </w:numPr>
        <w:tabs>
          <w:tab w:val="left" w:pos="1134"/>
        </w:tabs>
        <w:ind w:left="0" w:firstLine="709"/>
      </w:pPr>
      <w:r>
        <w:t>и выяснять, по какому пути выполнялась программа.</w:t>
      </w:r>
    </w:p>
    <w:p w14:paraId="0934CA72" w14:textId="65F39C89" w:rsidR="00E2709D" w:rsidRPr="00E2709D" w:rsidRDefault="00A92184" w:rsidP="00E2709D">
      <w:pPr>
        <w:pStyle w:val="12"/>
      </w:pPr>
      <w:r w:rsidRPr="00A92184">
        <w:t>Отладчик представляет из себя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p>
    <w:p w14:paraId="79C6A685" w14:textId="1A884643" w:rsidR="00F31F3F" w:rsidRPr="00C74F8F" w:rsidRDefault="00946C20" w:rsidP="00F31F3F">
      <w:pPr>
        <w:ind w:firstLine="0"/>
        <w:jc w:val="right"/>
        <w:rPr>
          <w:sz w:val="24"/>
          <w:szCs w:val="24"/>
          <w:lang w:val="ru-RU"/>
        </w:rPr>
      </w:pPr>
      <w:r w:rsidRPr="00C74F8F">
        <w:rPr>
          <w:sz w:val="24"/>
          <w:szCs w:val="24"/>
          <w:lang w:val="ru-RU"/>
        </w:rPr>
        <w:t>Таблица №3</w:t>
      </w:r>
      <w:r w:rsidR="00F31F3F" w:rsidRPr="00C74F8F">
        <w:rPr>
          <w:sz w:val="24"/>
          <w:szCs w:val="24"/>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127"/>
        <w:gridCol w:w="2835"/>
        <w:gridCol w:w="1984"/>
        <w:gridCol w:w="2693"/>
      </w:tblGrid>
      <w:tr w:rsidR="00F31F3F" w:rsidRPr="00F31F3F" w14:paraId="40914D7D" w14:textId="77777777" w:rsidTr="0057383F">
        <w:tc>
          <w:tcPr>
            <w:tcW w:w="2127"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835"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1984"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693"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57383F">
        <w:tc>
          <w:tcPr>
            <w:tcW w:w="2127"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835"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6FF40D03">
                  <wp:extent cx="881149" cy="1037187"/>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88032" cy="1045289"/>
                          </a:xfrm>
                          <a:prstGeom prst="rect">
                            <a:avLst/>
                          </a:prstGeom>
                        </pic:spPr>
                      </pic:pic>
                    </a:graphicData>
                  </a:graphic>
                </wp:inline>
              </w:drawing>
            </w:r>
          </w:p>
        </w:tc>
        <w:tc>
          <w:tcPr>
            <w:tcW w:w="1984"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693"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572DA4DC">
                  <wp:extent cx="1031597" cy="739832"/>
                  <wp:effectExtent l="0" t="0" r="0" b="317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037065" cy="743753"/>
                          </a:xfrm>
                          <a:prstGeom prst="rect">
                            <a:avLst/>
                          </a:prstGeom>
                        </pic:spPr>
                      </pic:pic>
                    </a:graphicData>
                  </a:graphic>
                </wp:inline>
              </w:drawing>
            </w:r>
          </w:p>
        </w:tc>
      </w:tr>
      <w:tr w:rsidR="00F31F3F" w:rsidRPr="00F31F3F" w14:paraId="115867B3" w14:textId="77777777" w:rsidTr="0057383F">
        <w:tc>
          <w:tcPr>
            <w:tcW w:w="2127"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835" w:type="dxa"/>
            <w:vAlign w:val="center"/>
          </w:tcPr>
          <w:p w14:paraId="368A200F"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2A5292BB">
                  <wp:extent cx="1824461" cy="764770"/>
                  <wp:effectExtent l="0" t="0" r="444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828604" cy="766507"/>
                          </a:xfrm>
                          <a:prstGeom prst="rect">
                            <a:avLst/>
                          </a:prstGeom>
                        </pic:spPr>
                      </pic:pic>
                    </a:graphicData>
                  </a:graphic>
                </wp:inline>
              </w:drawing>
            </w:r>
          </w:p>
        </w:tc>
        <w:tc>
          <w:tcPr>
            <w:tcW w:w="1984"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693"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49951843">
                  <wp:extent cx="1852084" cy="824388"/>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860699" cy="828223"/>
                          </a:xfrm>
                          <a:prstGeom prst="rect">
                            <a:avLst/>
                          </a:prstGeom>
                        </pic:spPr>
                      </pic:pic>
                    </a:graphicData>
                  </a:graphic>
                </wp:inline>
              </w:drawing>
            </w:r>
          </w:p>
        </w:tc>
      </w:tr>
      <w:tr w:rsidR="00F31F3F" w:rsidRPr="00F31F3F" w14:paraId="1C2ACDB2" w14:textId="77777777" w:rsidTr="0057383F">
        <w:tc>
          <w:tcPr>
            <w:tcW w:w="2127"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835"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7945BC94">
                  <wp:extent cx="602212" cy="451659"/>
                  <wp:effectExtent l="0" t="0" r="7620" b="571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5661" cy="454246"/>
                          </a:xfrm>
                          <a:prstGeom prst="rect">
                            <a:avLst/>
                          </a:prstGeom>
                        </pic:spPr>
                      </pic:pic>
                    </a:graphicData>
                  </a:graphic>
                </wp:inline>
              </w:drawing>
            </w:r>
          </w:p>
        </w:tc>
        <w:tc>
          <w:tcPr>
            <w:tcW w:w="1984"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693"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4DC9E454">
                  <wp:extent cx="727364" cy="581891"/>
                  <wp:effectExtent l="0" t="0" r="0"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729352" cy="583481"/>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57" w:name="_Toc104411618"/>
      <w:bookmarkStart w:id="58" w:name="_Toc104419684"/>
      <w:bookmarkStart w:id="59" w:name="_Toc105460242"/>
      <w:r w:rsidRPr="0025222B">
        <w:rPr>
          <w:rFonts w:cs="Times New Roman"/>
          <w:lang w:val="ru-RU"/>
        </w:rPr>
        <w:lastRenderedPageBreak/>
        <w:t>Расчет базовой себестоимости разрабатываемого продукта</w:t>
      </w:r>
      <w:bookmarkEnd w:id="57"/>
      <w:bookmarkEnd w:id="58"/>
      <w:bookmarkEnd w:id="59"/>
    </w:p>
    <w:p w14:paraId="69594498" w14:textId="2710A299" w:rsidR="00F31F3F" w:rsidRDefault="00203A72" w:rsidP="00F31F3F">
      <w:pPr>
        <w:pStyle w:val="2"/>
        <w:rPr>
          <w:rFonts w:cs="Times New Roman"/>
          <w:lang w:val="ru-RU"/>
        </w:rPr>
      </w:pPr>
      <w:bookmarkStart w:id="60" w:name="_Toc104411619"/>
      <w:bookmarkStart w:id="61" w:name="_Toc104419685"/>
      <w:bookmarkStart w:id="62" w:name="_Toc105460243"/>
      <w:r w:rsidRPr="0025222B">
        <w:rPr>
          <w:rFonts w:cs="Times New Roman"/>
          <w:lang w:val="ru-RU"/>
        </w:rPr>
        <w:t>Исходные данные</w:t>
      </w:r>
      <w:bookmarkStart w:id="63" w:name="_Toc104411623"/>
      <w:bookmarkEnd w:id="60"/>
      <w:bookmarkEnd w:id="61"/>
      <w:bookmarkEnd w:id="62"/>
    </w:p>
    <w:p w14:paraId="78C9905A" w14:textId="2AC560AF"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w:t>
      </w:r>
      <w:r w:rsidR="004C716C">
        <w:rPr>
          <w:szCs w:val="28"/>
          <w:lang w:val="ru-RU" w:eastAsia="ru-RU"/>
        </w:rPr>
        <w:t>ожения представлены в таблице №</w:t>
      </w:r>
      <w:r w:rsidR="00946C20">
        <w:rPr>
          <w:szCs w:val="28"/>
          <w:lang w:val="ru-RU" w:eastAsia="ru-RU"/>
        </w:rPr>
        <w:t>4</w:t>
      </w:r>
      <w:r w:rsidRPr="00F31F3F">
        <w:rPr>
          <w:szCs w:val="28"/>
          <w:lang w:val="ru-RU" w:eastAsia="ru-RU"/>
        </w:rPr>
        <w:t>.</w:t>
      </w:r>
    </w:p>
    <w:p w14:paraId="67B3B585" w14:textId="01A78EDF"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946C20">
        <w:rPr>
          <w:sz w:val="24"/>
          <w:szCs w:val="28"/>
          <w:lang w:val="ru-RU" w:eastAsia="ru-RU"/>
        </w:rPr>
        <w:t>4</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6403F6"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r w:rsidRPr="00F31F3F">
              <w:rPr>
                <w:sz w:val="24"/>
              </w:rPr>
              <w:t>Анализ поставленной задачи</w:t>
            </w:r>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r w:rsidRPr="00F31F3F">
              <w:rPr>
                <w:sz w:val="24"/>
              </w:rPr>
              <w:t>Разработка структуры метаданных</w:t>
            </w:r>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r w:rsidRPr="00F31F3F">
              <w:rPr>
                <w:sz w:val="24"/>
              </w:rPr>
              <w:t>Разработка интерфейса</w:t>
            </w:r>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485E3B2B"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0</w:t>
            </w:r>
          </w:p>
        </w:tc>
        <w:tc>
          <w:tcPr>
            <w:tcW w:w="1978" w:type="dxa"/>
            <w:vAlign w:val="center"/>
            <w:hideMark/>
          </w:tcPr>
          <w:p w14:paraId="472AA3D5" w14:textId="347DED2E"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r w:rsidRPr="00F31F3F">
              <w:rPr>
                <w:sz w:val="24"/>
              </w:rPr>
              <w:t>Программирование</w:t>
            </w:r>
          </w:p>
        </w:tc>
        <w:tc>
          <w:tcPr>
            <w:tcW w:w="1978" w:type="dxa"/>
            <w:vAlign w:val="center"/>
            <w:hideMark/>
          </w:tcPr>
          <w:p w14:paraId="710F90F2" w14:textId="34ED34D7"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2</w:t>
            </w:r>
          </w:p>
        </w:tc>
        <w:tc>
          <w:tcPr>
            <w:tcW w:w="1978" w:type="dxa"/>
            <w:vAlign w:val="center"/>
            <w:hideMark/>
          </w:tcPr>
          <w:p w14:paraId="7D387E89" w14:textId="24959824"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c>
          <w:tcPr>
            <w:tcW w:w="1978" w:type="dxa"/>
            <w:vAlign w:val="center"/>
            <w:hideMark/>
          </w:tcPr>
          <w:p w14:paraId="7B5B39E3" w14:textId="45B2E65C" w:rsidR="00F31F3F" w:rsidRPr="00F31F3F" w:rsidRDefault="00073FFB" w:rsidP="008450B7">
            <w:pPr>
              <w:spacing w:line="240" w:lineRule="auto"/>
              <w:ind w:firstLine="0"/>
              <w:jc w:val="center"/>
              <w:rPr>
                <w:sz w:val="24"/>
                <w:lang w:val="ru-RU"/>
              </w:rPr>
            </w:pPr>
            <w:r>
              <w:rPr>
                <w:sz w:val="24"/>
                <w:lang w:val="ru-RU"/>
              </w:rPr>
              <w:t>18</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r w:rsidRPr="00F31F3F">
              <w:rPr>
                <w:sz w:val="24"/>
              </w:rPr>
              <w:t>Тестирование и отладка</w:t>
            </w:r>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r w:rsidRPr="00F31F3F">
              <w:rPr>
                <w:sz w:val="24"/>
              </w:rPr>
              <w:t>Итого</w:t>
            </w:r>
          </w:p>
        </w:tc>
        <w:tc>
          <w:tcPr>
            <w:tcW w:w="1978" w:type="dxa"/>
            <w:vAlign w:val="center"/>
          </w:tcPr>
          <w:p w14:paraId="62B4A497" w14:textId="4DD6390C" w:rsidR="00F31F3F" w:rsidRPr="00F31F3F" w:rsidRDefault="00F31F3F" w:rsidP="008450B7">
            <w:pPr>
              <w:spacing w:line="240" w:lineRule="auto"/>
              <w:ind w:firstLine="0"/>
              <w:jc w:val="center"/>
              <w:rPr>
                <w:sz w:val="24"/>
                <w:lang w:val="ru-RU"/>
              </w:rPr>
            </w:pPr>
            <w:r w:rsidRPr="00F31F3F">
              <w:rPr>
                <w:sz w:val="24"/>
                <w:lang w:val="ru-RU"/>
              </w:rPr>
              <w:t>2</w:t>
            </w:r>
            <w:r w:rsidR="00073FFB">
              <w:rPr>
                <w:sz w:val="24"/>
                <w:lang w:val="ru-RU"/>
              </w:rPr>
              <w:t>2</w:t>
            </w:r>
          </w:p>
        </w:tc>
        <w:tc>
          <w:tcPr>
            <w:tcW w:w="1978" w:type="dxa"/>
            <w:vAlign w:val="center"/>
          </w:tcPr>
          <w:p w14:paraId="471B3176" w14:textId="2CCEFD6D" w:rsidR="00F31F3F" w:rsidRPr="00073FFB" w:rsidRDefault="00073FFB" w:rsidP="008450B7">
            <w:pPr>
              <w:spacing w:line="240" w:lineRule="auto"/>
              <w:ind w:firstLine="0"/>
              <w:jc w:val="center"/>
              <w:rPr>
                <w:sz w:val="24"/>
                <w:lang w:val="ru-RU"/>
              </w:rPr>
            </w:pPr>
            <w:r>
              <w:rPr>
                <w:sz w:val="24"/>
                <w:lang w:val="ru-RU"/>
              </w:rPr>
              <w:t>33</w:t>
            </w:r>
          </w:p>
        </w:tc>
        <w:tc>
          <w:tcPr>
            <w:tcW w:w="1978" w:type="dxa"/>
            <w:vAlign w:val="center"/>
          </w:tcPr>
          <w:p w14:paraId="79455853" w14:textId="1AC8A841" w:rsidR="00F31F3F" w:rsidRPr="00F31F3F" w:rsidRDefault="00073FFB" w:rsidP="008450B7">
            <w:pPr>
              <w:spacing w:line="240" w:lineRule="auto"/>
              <w:ind w:firstLine="0"/>
              <w:jc w:val="center"/>
              <w:rPr>
                <w:sz w:val="24"/>
                <w:lang w:val="ru-RU"/>
              </w:rPr>
            </w:pPr>
            <w:r>
              <w:rPr>
                <w:sz w:val="24"/>
                <w:lang w:val="ru-RU"/>
              </w:rPr>
              <w:t>41</w:t>
            </w:r>
          </w:p>
        </w:tc>
      </w:tr>
    </w:tbl>
    <w:p w14:paraId="31E491D9" w14:textId="77777777" w:rsidR="00EC1F31" w:rsidRPr="00EC1F31" w:rsidRDefault="00EC1F31" w:rsidP="00EC1F31">
      <w:pPr>
        <w:pStyle w:val="12"/>
        <w:rPr>
          <w:sz w:val="8"/>
          <w:szCs w:val="6"/>
        </w:rPr>
      </w:pPr>
      <w:bookmarkStart w:id="64" w:name="_Toc515964026"/>
      <w:bookmarkStart w:id="65" w:name="_Toc42617129"/>
      <w:bookmarkStart w:id="66" w:name="_Toc74951077"/>
      <w:bookmarkStart w:id="67" w:name="_Toc104419686"/>
    </w:p>
    <w:p w14:paraId="7A07E3E5" w14:textId="0CBFB738" w:rsidR="00F31F3F" w:rsidRPr="00F31F3F" w:rsidRDefault="00F31F3F" w:rsidP="00F31F3F">
      <w:pPr>
        <w:pStyle w:val="2"/>
        <w:rPr>
          <w:lang w:val="ru-RU"/>
        </w:rPr>
      </w:pPr>
      <w:bookmarkStart w:id="68" w:name="_Toc105460244"/>
      <w:r w:rsidRPr="00F31F3F">
        <w:rPr>
          <w:lang w:val="ru-RU"/>
        </w:rPr>
        <w:t>Расчёты затрат на выполнение программы</w:t>
      </w:r>
      <w:bookmarkEnd w:id="64"/>
      <w:bookmarkEnd w:id="65"/>
      <w:bookmarkEnd w:id="66"/>
      <w:bookmarkEnd w:id="67"/>
      <w:bookmarkEnd w:id="68"/>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17B1022" w:rsidR="00F31F3F" w:rsidRPr="00F31F3F" w:rsidRDefault="00F31F3F" w:rsidP="00F31F3F">
      <w:pPr>
        <w:rPr>
          <w:lang w:val="ru-RU"/>
        </w:rPr>
      </w:pPr>
      <w:r w:rsidRPr="00F31F3F">
        <w:rPr>
          <w:lang w:val="ru-RU"/>
        </w:rPr>
        <w:t>Затраты на заработную плату разработчику – 2</w:t>
      </w:r>
      <w:r w:rsidR="00073FFB">
        <w:rPr>
          <w:lang w:val="ru-RU"/>
        </w:rPr>
        <w:t>5</w:t>
      </w:r>
      <w:r w:rsidRPr="00F31F3F">
        <w:rPr>
          <w:lang w:val="ru-RU"/>
        </w:rPr>
        <w:t> 000/21*4</w:t>
      </w:r>
      <w:r w:rsidR="00073FFB">
        <w:rPr>
          <w:lang w:val="ru-RU"/>
        </w:rPr>
        <w:t>1</w:t>
      </w:r>
      <w:r w:rsidRPr="00F31F3F">
        <w:rPr>
          <w:lang w:val="ru-RU"/>
        </w:rPr>
        <w:t xml:space="preserve">= </w:t>
      </w:r>
      <w:r w:rsidR="00073FFB">
        <w:rPr>
          <w:lang w:val="ru-RU"/>
        </w:rPr>
        <w:t>48 809</w:t>
      </w:r>
      <w:r w:rsidRPr="00F31F3F">
        <w:rPr>
          <w:lang w:val="ru-RU"/>
        </w:rPr>
        <w:t xml:space="preserve"> руб.</w:t>
      </w:r>
    </w:p>
    <w:p w14:paraId="3A024822" w14:textId="37FB4DE2" w:rsidR="00F31F3F" w:rsidRPr="00F31F3F" w:rsidRDefault="00F31F3F" w:rsidP="00F31F3F">
      <w:pPr>
        <w:pStyle w:val="2"/>
        <w:rPr>
          <w:sz w:val="36"/>
          <w:lang w:val="ru-RU" w:eastAsia="ru-RU"/>
        </w:rPr>
      </w:pPr>
      <w:bookmarkStart w:id="69" w:name="_Toc515964027"/>
      <w:bookmarkStart w:id="70" w:name="_Toc42617130"/>
      <w:bookmarkStart w:id="71" w:name="_Toc74951078"/>
      <w:bookmarkStart w:id="72" w:name="_Toc104419687"/>
      <w:bookmarkStart w:id="73" w:name="_Toc105460245"/>
      <w:r w:rsidRPr="00F31F3F">
        <w:rPr>
          <w:lang w:val="ru-RU" w:eastAsia="ru-RU"/>
        </w:rPr>
        <w:t>Расчет отчислений на социальное страхование и обеспечение</w:t>
      </w:r>
      <w:bookmarkEnd w:id="69"/>
      <w:bookmarkEnd w:id="70"/>
      <w:bookmarkEnd w:id="71"/>
      <w:bookmarkEnd w:id="72"/>
      <w:bookmarkEnd w:id="73"/>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102668AA"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946C20">
        <w:rPr>
          <w:color w:val="000000"/>
          <w:sz w:val="24"/>
          <w:szCs w:val="28"/>
          <w:lang w:val="ru-RU" w:eastAsia="ru-RU"/>
        </w:rPr>
        <w:t>5</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6403F6"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Итого отчислений на социальное страхование и обеспечение (ОСО), руб.</w:t>
            </w:r>
          </w:p>
        </w:tc>
      </w:tr>
      <w:tr w:rsidR="00F31F3F" w:rsidRPr="00C74F8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36401092"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0 738</w:t>
            </w:r>
          </w:p>
        </w:tc>
        <w:tc>
          <w:tcPr>
            <w:tcW w:w="2126" w:type="dxa"/>
            <w:tcBorders>
              <w:top w:val="nil"/>
              <w:left w:val="nil"/>
              <w:bottom w:val="single" w:sz="4" w:space="0" w:color="auto"/>
              <w:right w:val="single" w:sz="4" w:space="0" w:color="auto"/>
            </w:tcBorders>
            <w:noWrap/>
            <w:vAlign w:val="center"/>
            <w:hideMark/>
          </w:tcPr>
          <w:p w14:paraId="6DA1583F" w14:textId="3948E78B" w:rsidR="00F31F3F" w:rsidRPr="00C74F8F" w:rsidRDefault="00073FFB" w:rsidP="008450B7">
            <w:pPr>
              <w:spacing w:line="240" w:lineRule="auto"/>
              <w:ind w:firstLine="0"/>
              <w:jc w:val="center"/>
              <w:rPr>
                <w:sz w:val="24"/>
                <w:szCs w:val="24"/>
                <w:lang w:val="ru-RU"/>
              </w:rPr>
            </w:pPr>
            <w:r>
              <w:rPr>
                <w:rFonts w:eastAsia="Calibri"/>
                <w:sz w:val="24"/>
                <w:szCs w:val="24"/>
                <w:lang w:val="ru-RU"/>
              </w:rPr>
              <w:t>1 415</w:t>
            </w:r>
          </w:p>
        </w:tc>
        <w:tc>
          <w:tcPr>
            <w:tcW w:w="1305" w:type="dxa"/>
            <w:tcBorders>
              <w:top w:val="nil"/>
              <w:left w:val="nil"/>
              <w:bottom w:val="single" w:sz="4" w:space="0" w:color="auto"/>
              <w:right w:val="single" w:sz="4" w:space="0" w:color="auto"/>
            </w:tcBorders>
            <w:noWrap/>
            <w:vAlign w:val="center"/>
            <w:hideMark/>
          </w:tcPr>
          <w:p w14:paraId="61C36D95" w14:textId="79976726" w:rsidR="00F31F3F" w:rsidRPr="00C74F8F" w:rsidRDefault="00073FFB" w:rsidP="00073FFB">
            <w:pPr>
              <w:spacing w:line="240" w:lineRule="auto"/>
              <w:ind w:firstLine="0"/>
              <w:jc w:val="center"/>
              <w:rPr>
                <w:sz w:val="24"/>
                <w:szCs w:val="24"/>
                <w:lang w:val="ru-RU"/>
              </w:rPr>
            </w:pPr>
            <w:r w:rsidRPr="00073FFB">
              <w:rPr>
                <w:rFonts w:eastAsia="Calibri"/>
                <w:sz w:val="24"/>
                <w:szCs w:val="24"/>
                <w:lang w:val="ru-RU"/>
              </w:rPr>
              <w:t>2 489</w:t>
            </w:r>
          </w:p>
        </w:tc>
        <w:tc>
          <w:tcPr>
            <w:tcW w:w="2758" w:type="dxa"/>
            <w:tcBorders>
              <w:top w:val="nil"/>
              <w:left w:val="nil"/>
              <w:bottom w:val="single" w:sz="4" w:space="0" w:color="auto"/>
              <w:right w:val="single" w:sz="4" w:space="0" w:color="auto"/>
            </w:tcBorders>
            <w:noWrap/>
            <w:vAlign w:val="center"/>
            <w:hideMark/>
          </w:tcPr>
          <w:p w14:paraId="214FE158" w14:textId="6D2CF3AE"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4 642</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3F653DB3"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00C74F8F">
        <w:rPr>
          <w:rFonts w:eastAsia="Calibri"/>
          <w:lang w:val="ru-RU"/>
        </w:rPr>
        <w:t>№5</w:t>
      </w:r>
      <w:r w:rsidRPr="00C74F8F">
        <w:rPr>
          <w:rFonts w:eastAsia="Calibri"/>
          <w:lang w:val="ru-RU"/>
        </w:rPr>
        <w:t>:</w:t>
      </w:r>
    </w:p>
    <w:p w14:paraId="23ABA90E" w14:textId="1F268A1D" w:rsidR="00F31F3F" w:rsidRPr="00F31F3F" w:rsidRDefault="00F31F3F" w:rsidP="00F31F3F">
      <w:pPr>
        <w:rPr>
          <w:rFonts w:eastAsia="Calibri"/>
          <w:lang w:val="ru-RU"/>
        </w:rPr>
      </w:pPr>
      <w:r w:rsidRPr="00F31F3F">
        <w:rPr>
          <w:rFonts w:eastAsia="Calibri"/>
          <w:lang w:val="ru-RU"/>
        </w:rPr>
        <w:t xml:space="preserve">ПФР = ОТ * 22%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2% = </w:t>
      </w:r>
      <w:r w:rsidR="00073FFB">
        <w:rPr>
          <w:rFonts w:eastAsia="Calibri"/>
          <w:lang w:val="ru-RU"/>
        </w:rPr>
        <w:t>10 738</w:t>
      </w:r>
      <w:r w:rsidRPr="00F31F3F">
        <w:rPr>
          <w:rFonts w:eastAsia="Calibri"/>
          <w:lang w:val="ru-RU"/>
        </w:rPr>
        <w:t>‬ руб.</w:t>
      </w:r>
    </w:p>
    <w:p w14:paraId="0B8147BE" w14:textId="248D3069" w:rsidR="00F31F3F" w:rsidRPr="00F31F3F" w:rsidRDefault="00F31F3F" w:rsidP="00F31F3F">
      <w:pPr>
        <w:rPr>
          <w:rFonts w:eastAsia="Calibri"/>
          <w:lang w:val="ru-RU"/>
        </w:rPr>
      </w:pPr>
      <w:r w:rsidRPr="00F31F3F">
        <w:rPr>
          <w:rFonts w:eastAsia="Calibri"/>
          <w:lang w:val="ru-RU"/>
        </w:rPr>
        <w:t xml:space="preserve">ФСС РФ = ОТ * 2,9%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9% = </w:t>
      </w:r>
      <w:r w:rsidR="00073FFB">
        <w:rPr>
          <w:rFonts w:eastAsia="Calibri"/>
          <w:lang w:val="ru-RU"/>
        </w:rPr>
        <w:t>1 415</w:t>
      </w:r>
      <w:r w:rsidRPr="00F31F3F">
        <w:rPr>
          <w:rFonts w:eastAsia="Calibri"/>
          <w:lang w:val="ru-RU"/>
        </w:rPr>
        <w:t xml:space="preserve"> руб.</w:t>
      </w:r>
    </w:p>
    <w:p w14:paraId="79AA0CB3" w14:textId="626C4AAA" w:rsidR="00F31F3F" w:rsidRPr="00F31F3F" w:rsidRDefault="00F31F3F" w:rsidP="00F31F3F">
      <w:pPr>
        <w:rPr>
          <w:rFonts w:eastAsia="Calibri"/>
          <w:lang w:val="ru-RU"/>
        </w:rPr>
      </w:pPr>
      <w:r w:rsidRPr="00F31F3F">
        <w:rPr>
          <w:rFonts w:eastAsia="Calibri"/>
          <w:lang w:val="ru-RU"/>
        </w:rPr>
        <w:t xml:space="preserve">ФОМС = ОТ * 5,1% = </w:t>
      </w:r>
      <w:r w:rsidR="00073FFB">
        <w:rPr>
          <w:lang w:val="ru-RU"/>
        </w:rPr>
        <w:t>48 809</w:t>
      </w:r>
      <w:r w:rsidR="00073FFB" w:rsidRPr="00F31F3F">
        <w:rPr>
          <w:lang w:val="ru-RU"/>
        </w:rPr>
        <w:t xml:space="preserve"> </w:t>
      </w:r>
      <w:r w:rsidRPr="00F31F3F">
        <w:rPr>
          <w:rFonts w:eastAsia="Calibri"/>
          <w:lang w:val="ru-RU"/>
        </w:rPr>
        <w:t xml:space="preserve">руб. * 5,1% = </w:t>
      </w:r>
      <w:r w:rsidR="00073FFB" w:rsidRPr="00073FFB">
        <w:rPr>
          <w:rFonts w:eastAsia="Calibri"/>
          <w:lang w:val="ru-RU"/>
        </w:rPr>
        <w:t>2 489</w:t>
      </w:r>
      <w:r w:rsidRPr="00F31F3F">
        <w:rPr>
          <w:rFonts w:eastAsia="Calibri"/>
          <w:lang w:val="ru-RU"/>
        </w:rPr>
        <w:t xml:space="preserve"> руб.</w:t>
      </w:r>
    </w:p>
    <w:p w14:paraId="0BB63693" w14:textId="6B808D3E" w:rsidR="00F31F3F" w:rsidRPr="00F31F3F" w:rsidRDefault="00F31F3F" w:rsidP="00F31F3F">
      <w:pPr>
        <w:rPr>
          <w:rFonts w:eastAsia="Calibri"/>
          <w:lang w:val="ru-RU"/>
        </w:rPr>
      </w:pPr>
      <w:r w:rsidRPr="00F31F3F">
        <w:rPr>
          <w:rFonts w:eastAsia="Calibri"/>
          <w:lang w:val="ru-RU"/>
        </w:rPr>
        <w:t xml:space="preserve">ОСО=ПФР+ФССРФ+ФОМС= </w:t>
      </w:r>
      <w:r w:rsidR="00073FFB">
        <w:rPr>
          <w:rFonts w:eastAsia="Calibri"/>
          <w:lang w:val="ru-RU"/>
        </w:rPr>
        <w:t>10 738</w:t>
      </w:r>
      <w:r w:rsidRPr="00F31F3F">
        <w:rPr>
          <w:rFonts w:eastAsia="Calibri"/>
          <w:lang w:val="ru-RU"/>
        </w:rPr>
        <w:t>‬ руб</w:t>
      </w:r>
      <w:r w:rsidR="00647CB3">
        <w:rPr>
          <w:rFonts w:eastAsia="Calibri"/>
          <w:lang w:val="ru-RU"/>
        </w:rPr>
        <w:t>.</w:t>
      </w:r>
      <w:r w:rsidRPr="00F31F3F">
        <w:rPr>
          <w:rFonts w:eastAsia="Calibri"/>
          <w:lang w:val="ru-RU"/>
        </w:rPr>
        <w:t xml:space="preserve"> + </w:t>
      </w:r>
      <w:r w:rsidR="00073FFB">
        <w:rPr>
          <w:rFonts w:eastAsia="Calibri"/>
          <w:lang w:val="ru-RU"/>
        </w:rPr>
        <w:t>1 415</w:t>
      </w:r>
      <w:r w:rsidR="00073FFB" w:rsidRPr="00F31F3F">
        <w:rPr>
          <w:rFonts w:eastAsia="Calibri"/>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073FFB" w:rsidRPr="00073FFB">
        <w:rPr>
          <w:rFonts w:eastAsia="Calibri"/>
          <w:lang w:val="ru-RU"/>
        </w:rPr>
        <w:t>2</w:t>
      </w:r>
      <w:r w:rsidR="00073FFB">
        <w:rPr>
          <w:rFonts w:eastAsia="Calibri"/>
          <w:lang w:val="ru-RU"/>
        </w:rPr>
        <w:t> </w:t>
      </w:r>
      <w:r w:rsidR="00073FFB" w:rsidRPr="00073FFB">
        <w:rPr>
          <w:rFonts w:eastAsia="Calibri"/>
          <w:lang w:val="ru-RU"/>
        </w:rPr>
        <w:t>489</w:t>
      </w:r>
      <w:r w:rsidR="00073FFB" w:rsidRPr="00F31F3F">
        <w:rPr>
          <w:rFonts w:eastAsia="Calibri"/>
          <w:lang w:val="ru-RU"/>
        </w:rPr>
        <w:t xml:space="preserve"> </w:t>
      </w:r>
      <w:r w:rsidRPr="00F31F3F">
        <w:rPr>
          <w:rFonts w:eastAsia="Calibri"/>
          <w:lang w:val="ru-RU"/>
        </w:rPr>
        <w:t xml:space="preserve">руб. = </w:t>
      </w:r>
      <w:r w:rsidR="00073FFB" w:rsidRPr="00073FFB">
        <w:rPr>
          <w:rFonts w:eastAsia="Calibri"/>
          <w:lang w:val="ru-RU"/>
        </w:rPr>
        <w:t>14</w:t>
      </w:r>
      <w:r w:rsidR="00073FFB">
        <w:rPr>
          <w:rFonts w:eastAsia="Calibri"/>
          <w:lang w:val="ru-RU"/>
        </w:rPr>
        <w:t> </w:t>
      </w:r>
      <w:r w:rsidR="00073FFB" w:rsidRPr="00073FFB">
        <w:rPr>
          <w:rFonts w:eastAsia="Calibri"/>
          <w:lang w:val="ru-RU"/>
        </w:rPr>
        <w:t>642</w:t>
      </w:r>
      <w:r w:rsidR="00073FFB">
        <w:rPr>
          <w:rFonts w:eastAsia="Calibri"/>
          <w:lang w:val="ru-RU"/>
        </w:rPr>
        <w:t xml:space="preserve"> </w:t>
      </w:r>
      <w:r w:rsidRPr="00F31F3F">
        <w:rPr>
          <w:rFonts w:eastAsia="Calibri"/>
          <w:lang w:val="ru-RU"/>
        </w:rPr>
        <w:t>руб.</w:t>
      </w:r>
    </w:p>
    <w:p w14:paraId="68586F81" w14:textId="4A33F437" w:rsidR="00F31F3F" w:rsidRPr="00F31F3F" w:rsidRDefault="00F31F3F" w:rsidP="00F31F3F">
      <w:pPr>
        <w:pStyle w:val="2"/>
        <w:rPr>
          <w:lang w:val="ru-RU"/>
        </w:rPr>
      </w:pPr>
      <w:r w:rsidRPr="00F31F3F">
        <w:rPr>
          <w:lang w:val="ru-RU"/>
        </w:rPr>
        <w:t xml:space="preserve"> </w:t>
      </w:r>
      <w:bookmarkStart w:id="74" w:name="_Toc42617131"/>
      <w:bookmarkStart w:id="75" w:name="_Toc74951079"/>
      <w:bookmarkStart w:id="76" w:name="_Toc104419688"/>
      <w:bookmarkStart w:id="77" w:name="_Toc105460246"/>
      <w:r w:rsidRPr="00F31F3F">
        <w:rPr>
          <w:lang w:val="ru-RU"/>
        </w:rPr>
        <w:t xml:space="preserve">Расчет базовой себестоимости компьютерного </w:t>
      </w:r>
      <w:r w:rsidRPr="00C74F8F">
        <w:rPr>
          <w:lang w:val="ru-RU"/>
        </w:rPr>
        <w:t>продукта</w:t>
      </w:r>
      <w:bookmarkEnd w:id="74"/>
      <w:bookmarkEnd w:id="75"/>
      <w:bookmarkEnd w:id="76"/>
      <w:bookmarkEnd w:id="77"/>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К косвенным расходам относятся:</w:t>
      </w:r>
    </w:p>
    <w:p w14:paraId="18DF4F9F"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r w:rsidRPr="00F31F3F">
        <w:rPr>
          <w:szCs w:val="28"/>
          <w:lang w:eastAsia="ru-RU"/>
        </w:rPr>
        <w:t>административно - управленческие расходы;</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r w:rsidRPr="00F31F3F">
        <w:rPr>
          <w:szCs w:val="28"/>
          <w:lang w:eastAsia="ru-RU"/>
        </w:rPr>
        <w:t>расходы на страхование;</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445547AD" w:rsidR="00F31F3F" w:rsidRPr="00F31F3F" w:rsidRDefault="00F31F3F" w:rsidP="007B731D">
      <w:pPr>
        <w:keepNext/>
        <w:spacing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946C20">
        <w:rPr>
          <w:rFonts w:eastAsia="Calibri"/>
          <w:iCs/>
          <w:color w:val="000000"/>
          <w:sz w:val="24"/>
          <w:szCs w:val="24"/>
          <w:lang w:val="ru-RU"/>
        </w:rPr>
        <w:t>6</w:t>
      </w:r>
      <w:r w:rsidRPr="00F31F3F">
        <w:rPr>
          <w:rFonts w:eastAsia="Calibri"/>
          <w:iCs/>
          <w:color w:val="000000"/>
          <w:sz w:val="24"/>
          <w:szCs w:val="24"/>
          <w:lang w:val="ru-RU"/>
        </w:rPr>
        <w:t xml:space="preserve"> «Расчёт базовой себестоимости»</w:t>
      </w:r>
    </w:p>
    <w:tbl>
      <w:tblPr>
        <w:tblW w:w="8700" w:type="dxa"/>
        <w:jc w:val="right"/>
        <w:tblLayout w:type="fixed"/>
        <w:tblLook w:val="04A0" w:firstRow="1" w:lastRow="0" w:firstColumn="1" w:lastColumn="0" w:noHBand="0" w:noVBand="1"/>
      </w:tblPr>
      <w:tblGrid>
        <w:gridCol w:w="567"/>
        <w:gridCol w:w="4815"/>
        <w:gridCol w:w="3318"/>
      </w:tblGrid>
      <w:tr w:rsidR="00F31F3F" w:rsidRPr="00E2709D" w14:paraId="1FCE8D75" w14:textId="77777777" w:rsidTr="007B731D">
        <w:trPr>
          <w:trHeight w:val="20"/>
          <w:jc w:val="right"/>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E2709D" w:rsidRDefault="00F31F3F" w:rsidP="007B731D">
            <w:pPr>
              <w:spacing w:line="240" w:lineRule="auto"/>
              <w:ind w:firstLine="0"/>
              <w:contextualSpacing/>
              <w:jc w:val="center"/>
              <w:rPr>
                <w:b/>
                <w:sz w:val="24"/>
                <w:szCs w:val="24"/>
                <w:lang w:val="ru-RU" w:eastAsia="ru-RU"/>
              </w:rPr>
            </w:pPr>
            <w:r w:rsidRPr="00E2709D">
              <w:rPr>
                <w:rFonts w:ascii="Calibri" w:eastAsia="Calibri" w:hAnsi="Calibri"/>
                <w:b/>
                <w:sz w:val="24"/>
                <w:szCs w:val="24"/>
                <w:lang w:val="ru-RU"/>
              </w:rPr>
              <w:br w:type="page"/>
            </w:r>
            <w:r w:rsidRPr="00E2709D">
              <w:rPr>
                <w:b/>
                <w:sz w:val="24"/>
                <w:szCs w:val="24"/>
                <w:lang w:val="ru-RU" w:eastAsia="ru-RU"/>
              </w:rPr>
              <w:t>№</w:t>
            </w:r>
          </w:p>
        </w:tc>
        <w:tc>
          <w:tcPr>
            <w:tcW w:w="4815" w:type="dxa"/>
            <w:tcBorders>
              <w:top w:val="single" w:sz="4" w:space="0" w:color="auto"/>
              <w:left w:val="nil"/>
              <w:bottom w:val="single" w:sz="4" w:space="0" w:color="auto"/>
              <w:right w:val="single" w:sz="4" w:space="0" w:color="auto"/>
            </w:tcBorders>
            <w:noWrap/>
            <w:vAlign w:val="center"/>
            <w:hideMark/>
          </w:tcPr>
          <w:p w14:paraId="68B9BF98"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татьи затрат</w:t>
            </w:r>
          </w:p>
        </w:tc>
        <w:tc>
          <w:tcPr>
            <w:tcW w:w="3318" w:type="dxa"/>
            <w:tcBorders>
              <w:top w:val="single" w:sz="4" w:space="0" w:color="auto"/>
              <w:left w:val="nil"/>
              <w:bottom w:val="single" w:sz="4" w:space="0" w:color="auto"/>
              <w:right w:val="single" w:sz="4" w:space="0" w:color="auto"/>
            </w:tcBorders>
            <w:noWrap/>
            <w:vAlign w:val="center"/>
            <w:hideMark/>
          </w:tcPr>
          <w:p w14:paraId="38F811C5"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умма в рублях</w:t>
            </w:r>
          </w:p>
        </w:tc>
      </w:tr>
      <w:tr w:rsidR="00F31F3F" w:rsidRPr="00E2709D" w14:paraId="103E8EC6" w14:textId="77777777" w:rsidTr="007B731D">
        <w:trPr>
          <w:trHeight w:val="76"/>
          <w:jc w:val="right"/>
        </w:trPr>
        <w:tc>
          <w:tcPr>
            <w:tcW w:w="567" w:type="dxa"/>
            <w:tcBorders>
              <w:top w:val="nil"/>
              <w:left w:val="single" w:sz="4" w:space="0" w:color="auto"/>
              <w:bottom w:val="single" w:sz="4" w:space="0" w:color="auto"/>
              <w:right w:val="single" w:sz="4" w:space="0" w:color="auto"/>
            </w:tcBorders>
            <w:noWrap/>
            <w:vAlign w:val="center"/>
            <w:hideMark/>
          </w:tcPr>
          <w:p w14:paraId="521581A4"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1</w:t>
            </w:r>
          </w:p>
        </w:tc>
        <w:tc>
          <w:tcPr>
            <w:tcW w:w="4815" w:type="dxa"/>
            <w:tcBorders>
              <w:top w:val="nil"/>
              <w:left w:val="nil"/>
              <w:bottom w:val="single" w:sz="4" w:space="0" w:color="auto"/>
              <w:right w:val="single" w:sz="4" w:space="0" w:color="auto"/>
            </w:tcBorders>
            <w:noWrap/>
            <w:vAlign w:val="center"/>
            <w:hideMark/>
          </w:tcPr>
          <w:p w14:paraId="1E1B5D00"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Фонд оплаты труда (ФОТ)</w:t>
            </w:r>
          </w:p>
        </w:tc>
        <w:tc>
          <w:tcPr>
            <w:tcW w:w="3318" w:type="dxa"/>
            <w:tcBorders>
              <w:top w:val="nil"/>
              <w:left w:val="nil"/>
              <w:bottom w:val="single" w:sz="4" w:space="0" w:color="auto"/>
              <w:right w:val="single" w:sz="4" w:space="0" w:color="auto"/>
            </w:tcBorders>
            <w:noWrap/>
            <w:vAlign w:val="center"/>
            <w:hideMark/>
          </w:tcPr>
          <w:p w14:paraId="1ACB9C79" w14:textId="1F09AFA9" w:rsidR="00F31F3F" w:rsidRPr="00E2709D" w:rsidRDefault="00073FFB" w:rsidP="00E2709D">
            <w:pPr>
              <w:spacing w:line="240" w:lineRule="auto"/>
              <w:ind w:firstLine="0"/>
              <w:contextualSpacing/>
              <w:jc w:val="left"/>
              <w:rPr>
                <w:sz w:val="24"/>
                <w:szCs w:val="24"/>
                <w:lang w:val="ru-RU"/>
              </w:rPr>
            </w:pPr>
            <w:r w:rsidRPr="00073FFB">
              <w:rPr>
                <w:sz w:val="24"/>
                <w:szCs w:val="24"/>
                <w:lang w:val="ru-RU"/>
              </w:rPr>
              <w:t>63 451</w:t>
            </w:r>
          </w:p>
        </w:tc>
      </w:tr>
      <w:tr w:rsidR="00F31F3F" w:rsidRPr="00E2709D" w14:paraId="72A562FF" w14:textId="77777777" w:rsidTr="007B731D">
        <w:trPr>
          <w:trHeight w:val="20"/>
          <w:jc w:val="right"/>
        </w:trPr>
        <w:tc>
          <w:tcPr>
            <w:tcW w:w="567" w:type="dxa"/>
            <w:tcBorders>
              <w:top w:val="nil"/>
              <w:left w:val="single" w:sz="4" w:space="0" w:color="auto"/>
              <w:bottom w:val="single" w:sz="4" w:space="0" w:color="auto"/>
              <w:right w:val="single" w:sz="4" w:space="0" w:color="auto"/>
            </w:tcBorders>
            <w:noWrap/>
            <w:vAlign w:val="center"/>
            <w:hideMark/>
          </w:tcPr>
          <w:p w14:paraId="4AF7F9FA"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2</w:t>
            </w:r>
          </w:p>
        </w:tc>
        <w:tc>
          <w:tcPr>
            <w:tcW w:w="4815" w:type="dxa"/>
            <w:tcBorders>
              <w:top w:val="nil"/>
              <w:left w:val="nil"/>
              <w:bottom w:val="single" w:sz="4" w:space="0" w:color="auto"/>
              <w:right w:val="single" w:sz="4" w:space="0" w:color="auto"/>
            </w:tcBorders>
            <w:noWrap/>
            <w:vAlign w:val="center"/>
            <w:hideMark/>
          </w:tcPr>
          <w:p w14:paraId="263DC091"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Косвенные расходы (КР) 10% от ФОТ</w:t>
            </w:r>
          </w:p>
        </w:tc>
        <w:tc>
          <w:tcPr>
            <w:tcW w:w="3318" w:type="dxa"/>
            <w:tcBorders>
              <w:top w:val="nil"/>
              <w:left w:val="nil"/>
              <w:bottom w:val="single" w:sz="4" w:space="0" w:color="auto"/>
              <w:right w:val="single" w:sz="4" w:space="0" w:color="auto"/>
            </w:tcBorders>
            <w:noWrap/>
            <w:vAlign w:val="center"/>
            <w:hideMark/>
          </w:tcPr>
          <w:p w14:paraId="2A113EDD" w14:textId="1BB6B56A" w:rsidR="00F31F3F" w:rsidRPr="00E2709D" w:rsidRDefault="00073FFB" w:rsidP="00E2709D">
            <w:pPr>
              <w:spacing w:line="240" w:lineRule="auto"/>
              <w:ind w:firstLine="0"/>
              <w:contextualSpacing/>
              <w:jc w:val="left"/>
              <w:rPr>
                <w:sz w:val="24"/>
                <w:szCs w:val="24"/>
                <w:highlight w:val="yellow"/>
                <w:lang w:val="ru-RU"/>
              </w:rPr>
            </w:pPr>
            <w:r w:rsidRPr="00073FFB">
              <w:rPr>
                <w:sz w:val="24"/>
                <w:szCs w:val="24"/>
                <w:lang w:val="ru-RU"/>
              </w:rPr>
              <w:t>6 345</w:t>
            </w:r>
          </w:p>
        </w:tc>
      </w:tr>
      <w:tr w:rsidR="00F31F3F" w:rsidRPr="00E2709D" w14:paraId="43BE9B3F" w14:textId="77777777" w:rsidTr="007B731D">
        <w:trPr>
          <w:trHeight w:val="20"/>
          <w:jc w:val="right"/>
        </w:trPr>
        <w:tc>
          <w:tcPr>
            <w:tcW w:w="567" w:type="dxa"/>
            <w:tcBorders>
              <w:top w:val="nil"/>
              <w:left w:val="single" w:sz="4" w:space="0" w:color="auto"/>
              <w:bottom w:val="single" w:sz="4" w:space="0" w:color="auto"/>
              <w:right w:val="single" w:sz="4" w:space="0" w:color="auto"/>
            </w:tcBorders>
            <w:noWrap/>
            <w:vAlign w:val="center"/>
            <w:hideMark/>
          </w:tcPr>
          <w:p w14:paraId="4DD3D21D"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3</w:t>
            </w:r>
          </w:p>
        </w:tc>
        <w:tc>
          <w:tcPr>
            <w:tcW w:w="4815" w:type="dxa"/>
            <w:tcBorders>
              <w:top w:val="nil"/>
              <w:left w:val="nil"/>
              <w:bottom w:val="single" w:sz="4" w:space="0" w:color="auto"/>
              <w:right w:val="single" w:sz="4" w:space="0" w:color="auto"/>
            </w:tcBorders>
            <w:noWrap/>
            <w:vAlign w:val="center"/>
            <w:hideMark/>
          </w:tcPr>
          <w:p w14:paraId="52307794"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Расходы на продажу (РП)</w:t>
            </w:r>
            <w:r w:rsidRPr="00E2709D">
              <w:rPr>
                <w:rFonts w:eastAsia="Calibri"/>
                <w:sz w:val="24"/>
                <w:szCs w:val="24"/>
                <w:lang w:val="ru-RU"/>
              </w:rPr>
              <w:t xml:space="preserve"> (ФОТ + КР) * 10%</w:t>
            </w:r>
          </w:p>
        </w:tc>
        <w:tc>
          <w:tcPr>
            <w:tcW w:w="3318" w:type="dxa"/>
            <w:tcBorders>
              <w:top w:val="nil"/>
              <w:left w:val="nil"/>
              <w:bottom w:val="single" w:sz="4" w:space="0" w:color="auto"/>
              <w:right w:val="single" w:sz="4" w:space="0" w:color="auto"/>
            </w:tcBorders>
            <w:noWrap/>
            <w:vAlign w:val="center"/>
            <w:hideMark/>
          </w:tcPr>
          <w:p w14:paraId="286848D3" w14:textId="06ACE9BF" w:rsidR="00F31F3F" w:rsidRPr="00647CB3"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6 980</w:t>
            </w:r>
          </w:p>
        </w:tc>
      </w:tr>
      <w:tr w:rsidR="00F31F3F" w:rsidRPr="00E2709D" w14:paraId="704D3ABC" w14:textId="77777777" w:rsidTr="007B731D">
        <w:trPr>
          <w:trHeight w:val="20"/>
          <w:jc w:val="right"/>
        </w:trPr>
        <w:tc>
          <w:tcPr>
            <w:tcW w:w="567" w:type="dxa"/>
            <w:tcBorders>
              <w:top w:val="nil"/>
              <w:left w:val="single" w:sz="4" w:space="0" w:color="auto"/>
              <w:bottom w:val="single" w:sz="4" w:space="0" w:color="auto"/>
              <w:right w:val="single" w:sz="4" w:space="0" w:color="auto"/>
            </w:tcBorders>
            <w:noWrap/>
            <w:vAlign w:val="center"/>
            <w:hideMark/>
          </w:tcPr>
          <w:p w14:paraId="02569C81"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4</w:t>
            </w:r>
          </w:p>
        </w:tc>
        <w:tc>
          <w:tcPr>
            <w:tcW w:w="4815" w:type="dxa"/>
            <w:tcBorders>
              <w:top w:val="nil"/>
              <w:left w:val="nil"/>
              <w:bottom w:val="single" w:sz="4" w:space="0" w:color="auto"/>
              <w:right w:val="single" w:sz="4" w:space="0" w:color="auto"/>
            </w:tcBorders>
            <w:noWrap/>
            <w:vAlign w:val="center"/>
            <w:hideMark/>
          </w:tcPr>
          <w:p w14:paraId="4FBEA175"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Полная себестоимость (ПС)</w:t>
            </w:r>
          </w:p>
        </w:tc>
        <w:tc>
          <w:tcPr>
            <w:tcW w:w="3318" w:type="dxa"/>
            <w:tcBorders>
              <w:top w:val="nil"/>
              <w:left w:val="nil"/>
              <w:bottom w:val="single" w:sz="4" w:space="0" w:color="auto"/>
              <w:right w:val="single" w:sz="4" w:space="0" w:color="auto"/>
            </w:tcBorders>
            <w:noWrap/>
            <w:vAlign w:val="center"/>
            <w:hideMark/>
          </w:tcPr>
          <w:p w14:paraId="5F44DFDE" w14:textId="4104B29B" w:rsidR="00F31F3F" w:rsidRPr="00E2709D"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76 776</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7D2C14CA"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rFonts w:eastAsia="Calibri"/>
          <w:sz w:val="24"/>
          <w:szCs w:val="24"/>
          <w:lang w:val="ru-RU"/>
        </w:rPr>
        <w:t>14</w:t>
      </w:r>
      <w:r w:rsidR="00073FFB">
        <w:rPr>
          <w:rFonts w:eastAsia="Calibri"/>
          <w:sz w:val="24"/>
          <w:szCs w:val="24"/>
          <w:lang w:val="ru-RU"/>
        </w:rPr>
        <w:t> </w:t>
      </w:r>
      <w:r w:rsidR="00073FFB" w:rsidRPr="00073FFB">
        <w:rPr>
          <w:rFonts w:eastAsia="Calibri"/>
          <w:sz w:val="24"/>
          <w:szCs w:val="24"/>
          <w:lang w:val="ru-RU"/>
        </w:rPr>
        <w:t>642</w:t>
      </w:r>
      <w:r w:rsidR="00073FFB">
        <w:rPr>
          <w:rFonts w:eastAsia="Calibri"/>
          <w:sz w:val="24"/>
          <w:szCs w:val="24"/>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szCs w:val="24"/>
          <w:lang w:val="ru-RU"/>
        </w:rPr>
        <w:t>63</w:t>
      </w:r>
      <w:r w:rsidR="00073FFB">
        <w:rPr>
          <w:szCs w:val="24"/>
          <w:lang w:val="ru-RU"/>
        </w:rPr>
        <w:t> </w:t>
      </w:r>
      <w:r w:rsidR="00073FFB" w:rsidRPr="00073FFB">
        <w:rPr>
          <w:szCs w:val="24"/>
          <w:lang w:val="ru-RU"/>
        </w:rPr>
        <w:t>451</w:t>
      </w:r>
      <w:r w:rsidR="00073FFB">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D358506"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00073FFB" w:rsidRPr="00073FFB">
        <w:rPr>
          <w:szCs w:val="24"/>
          <w:lang w:val="ru-RU"/>
        </w:rPr>
        <w:t>63 451</w:t>
      </w:r>
      <w:r w:rsidRPr="00F31F3F">
        <w:rPr>
          <w:rFonts w:eastAsia="Calibri"/>
          <w:lang w:val="ru-RU"/>
        </w:rPr>
        <w:t>‬</w:t>
      </w:r>
      <w:r w:rsidRPr="00F31F3F">
        <w:rPr>
          <w:rFonts w:eastAsia="Calibri"/>
          <w:lang w:val="ru-RU"/>
        </w:rPr>
        <w:t>‬ руб</w:t>
      </w:r>
      <w:r w:rsidR="00647CB3">
        <w:rPr>
          <w:rFonts w:eastAsia="Calibri"/>
          <w:lang w:val="ru-RU"/>
        </w:rPr>
        <w:t>.</w:t>
      </w:r>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00073FFB" w:rsidRPr="00073FFB">
        <w:rPr>
          <w:rFonts w:eastAsia="Calibri"/>
          <w:lang w:val="ru-RU"/>
        </w:rPr>
        <w:t>6</w:t>
      </w:r>
      <w:r w:rsidR="00073FFB">
        <w:rPr>
          <w:rFonts w:eastAsia="Calibri"/>
          <w:lang w:val="ru-RU"/>
        </w:rPr>
        <w:t> </w:t>
      </w:r>
      <w:r w:rsidR="00073FFB" w:rsidRPr="00073FFB">
        <w:rPr>
          <w:rFonts w:eastAsia="Calibri"/>
          <w:lang w:val="ru-RU"/>
        </w:rPr>
        <w:t>345</w:t>
      </w:r>
      <w:r w:rsidR="00073FFB">
        <w:rPr>
          <w:rFonts w:eastAsia="Calibri"/>
          <w:lang w:val="ru-RU"/>
        </w:rPr>
        <w:t xml:space="preserve"> </w:t>
      </w:r>
      <w:r w:rsidRPr="00F31F3F">
        <w:rPr>
          <w:rFonts w:eastAsia="Calibri"/>
          <w:lang w:val="ru-RU"/>
        </w:rPr>
        <w:t>руб.</w:t>
      </w:r>
    </w:p>
    <w:p w14:paraId="5D73A8DF" w14:textId="1DDDBE42" w:rsidR="00F31F3F" w:rsidRPr="00F31F3F" w:rsidRDefault="00F31F3F" w:rsidP="008450B7">
      <w:pPr>
        <w:ind w:firstLine="624"/>
        <w:rPr>
          <w:rFonts w:eastAsia="Calibri"/>
          <w:lang w:val="ru-RU"/>
        </w:rPr>
      </w:pPr>
      <w:r w:rsidRPr="00F31F3F">
        <w:rPr>
          <w:rFonts w:eastAsia="Calibri"/>
          <w:lang w:val="ru-RU"/>
        </w:rPr>
        <w:t xml:space="preserve">РП=(ФОТ+ </w:t>
      </w:r>
      <w:r w:rsidR="00647CB3">
        <w:rPr>
          <w:rFonts w:eastAsia="Calibri"/>
          <w:lang w:val="ru-RU"/>
        </w:rPr>
        <w:t>К</w:t>
      </w:r>
      <w:r w:rsidRPr="00F31F3F">
        <w:rPr>
          <w:rFonts w:eastAsia="Calibri"/>
          <w:lang w:val="ru-RU"/>
        </w:rPr>
        <w:t>Р)*10% = (</w:t>
      </w:r>
      <w:r w:rsidR="00647CB3" w:rsidRPr="00073FFB">
        <w:rPr>
          <w:szCs w:val="24"/>
          <w:lang w:val="ru-RU"/>
        </w:rPr>
        <w:t>63 451</w:t>
      </w:r>
      <w:r w:rsidRPr="00F31F3F">
        <w:rPr>
          <w:rFonts w:eastAsia="Calibri"/>
          <w:lang w:val="ru-RU"/>
        </w:rPr>
        <w:t>‬</w:t>
      </w:r>
      <w:r w:rsidRPr="00F31F3F">
        <w:rPr>
          <w:rFonts w:eastAsia="Calibri"/>
          <w:lang w:val="ru-RU"/>
        </w:rPr>
        <w:t xml:space="preserve">‬ руб. + </w:t>
      </w:r>
      <w:r w:rsidR="00073FFB" w:rsidRPr="00073FFB">
        <w:rPr>
          <w:rFonts w:eastAsia="Calibri"/>
          <w:lang w:val="ru-RU"/>
        </w:rPr>
        <w:t>6 345</w:t>
      </w:r>
      <w:r w:rsidRPr="00F31F3F">
        <w:rPr>
          <w:rFonts w:eastAsia="Calibri"/>
          <w:lang w:val="ru-RU"/>
        </w:rPr>
        <w:t xml:space="preserve"> руб.) * 10% = </w:t>
      </w:r>
      <w:r w:rsidRPr="00F31F3F">
        <w:rPr>
          <w:rFonts w:eastAsia="Calibri"/>
          <w:lang w:val="ru-RU"/>
        </w:rPr>
        <w:t>‬</w:t>
      </w:r>
      <w:r w:rsidR="00647CB3">
        <w:rPr>
          <w:rFonts w:eastAsia="Calibri"/>
          <w:lang w:val="ru-RU"/>
        </w:rPr>
        <w:t>6 980</w:t>
      </w:r>
      <w:r w:rsidRPr="00F31F3F">
        <w:rPr>
          <w:rFonts w:eastAsia="Calibri"/>
          <w:lang w:val="ru-RU"/>
        </w:rPr>
        <w:t>‬ руб.</w:t>
      </w:r>
    </w:p>
    <w:p w14:paraId="392265A7" w14:textId="7C3E0765" w:rsidR="00F31F3F" w:rsidRPr="00F31F3F" w:rsidRDefault="00F31F3F" w:rsidP="008450B7">
      <w:pPr>
        <w:ind w:firstLine="624"/>
        <w:rPr>
          <w:rFonts w:eastAsia="Calibri"/>
          <w:lang w:val="ru-RU"/>
        </w:rPr>
      </w:pPr>
      <w:r w:rsidRPr="00F31F3F">
        <w:rPr>
          <w:rFonts w:eastAsia="Calibri"/>
          <w:lang w:val="ru-RU"/>
        </w:rPr>
        <w:t xml:space="preserve">ПС=ФОТ+КР+РП= </w:t>
      </w:r>
      <w:r w:rsidR="00073FFB" w:rsidRPr="00073FFB">
        <w:rPr>
          <w:szCs w:val="24"/>
          <w:lang w:val="ru-RU"/>
        </w:rPr>
        <w:t>63 451</w:t>
      </w:r>
      <w:r w:rsidRPr="00F31F3F">
        <w:rPr>
          <w:rFonts w:eastAsia="Calibri"/>
          <w:lang w:val="ru-RU"/>
        </w:rPr>
        <w:t>‬</w:t>
      </w:r>
      <w:r w:rsidRPr="00F31F3F">
        <w:rPr>
          <w:rFonts w:eastAsia="Calibri"/>
          <w:lang w:val="ru-RU"/>
        </w:rPr>
        <w:t xml:space="preserve">‬ руб. + </w:t>
      </w:r>
      <w:r w:rsidR="00647CB3" w:rsidRPr="00073FFB">
        <w:rPr>
          <w:sz w:val="24"/>
          <w:szCs w:val="24"/>
          <w:lang w:val="ru-RU"/>
        </w:rPr>
        <w:t>6</w:t>
      </w:r>
      <w:r w:rsidR="00647CB3">
        <w:rPr>
          <w:sz w:val="24"/>
          <w:szCs w:val="24"/>
          <w:lang w:val="ru-RU"/>
        </w:rPr>
        <w:t> </w:t>
      </w:r>
      <w:r w:rsidR="00647CB3" w:rsidRPr="00073FFB">
        <w:rPr>
          <w:sz w:val="24"/>
          <w:szCs w:val="24"/>
          <w:lang w:val="ru-RU"/>
        </w:rPr>
        <w:t>345</w:t>
      </w:r>
      <w:r w:rsidR="00647CB3">
        <w:rPr>
          <w:sz w:val="24"/>
          <w:szCs w:val="24"/>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647CB3">
        <w:rPr>
          <w:rFonts w:eastAsia="Calibri"/>
          <w:lang w:val="ru-RU"/>
        </w:rPr>
        <w:t>6 980</w:t>
      </w:r>
      <w:r w:rsidRPr="00F31F3F">
        <w:rPr>
          <w:rFonts w:eastAsia="Calibri"/>
          <w:lang w:val="ru-RU"/>
        </w:rPr>
        <w:t xml:space="preserve"> </w:t>
      </w:r>
      <w:r w:rsidR="00647CB3">
        <w:rPr>
          <w:rFonts w:eastAsia="Calibri"/>
          <w:lang w:val="ru-RU"/>
        </w:rPr>
        <w:t>руб.</w:t>
      </w:r>
      <w:r w:rsidRPr="00F31F3F">
        <w:rPr>
          <w:rFonts w:eastAsia="Calibri"/>
          <w:lang w:val="ru-RU"/>
        </w:rPr>
        <w:t xml:space="preserve">=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6D493EFD" w:rsidR="00F31F3F" w:rsidRPr="00F31F3F" w:rsidRDefault="00F31F3F" w:rsidP="008450B7">
      <w:pPr>
        <w:ind w:firstLine="624"/>
        <w:rPr>
          <w:rFonts w:eastAsia="Calibri"/>
          <w:lang w:val="ru-RU"/>
        </w:rPr>
      </w:pPr>
      <w:r w:rsidRPr="00F31F3F">
        <w:rPr>
          <w:rFonts w:eastAsia="Calibri"/>
          <w:lang w:val="ru-RU"/>
        </w:rPr>
        <w:t xml:space="preserve">Аналоги данного программного продукта включая базовую версию 1С: Предприятия 8.3 начинаются с </w:t>
      </w:r>
      <w:r w:rsidR="00647CB3" w:rsidRPr="00647CB3">
        <w:rPr>
          <w:rFonts w:eastAsia="Calibri"/>
          <w:lang w:val="ru-RU"/>
        </w:rPr>
        <w:t>115</w:t>
      </w:r>
      <w:r w:rsidR="00647CB3">
        <w:rPr>
          <w:rFonts w:eastAsia="Calibri"/>
          <w:lang w:val="ru-RU"/>
        </w:rPr>
        <w:t> </w:t>
      </w:r>
      <w:r w:rsidR="00647CB3" w:rsidRPr="00647CB3">
        <w:rPr>
          <w:rFonts w:eastAsia="Calibri"/>
          <w:lang w:val="ru-RU"/>
        </w:rPr>
        <w:t>164</w:t>
      </w:r>
      <w:r w:rsidR="00647CB3">
        <w:rPr>
          <w:rFonts w:eastAsia="Calibri"/>
          <w:lang w:val="ru-RU"/>
        </w:rPr>
        <w:t xml:space="preserve"> </w:t>
      </w:r>
      <w:r w:rsidRPr="00F31F3F">
        <w:rPr>
          <w:rFonts w:eastAsia="Calibri"/>
          <w:lang w:val="ru-RU"/>
        </w:rPr>
        <w:t>рублей, в зависимости от цены часа работы специалиста при доработки нужной конфигурации.</w:t>
      </w:r>
    </w:p>
    <w:p w14:paraId="133CBEFA" w14:textId="7FC77F53" w:rsidR="00F31F3F" w:rsidRPr="00F31F3F" w:rsidRDefault="00F31F3F" w:rsidP="008450B7">
      <w:pPr>
        <w:ind w:firstLine="624"/>
        <w:rPr>
          <w:rFonts w:eastAsia="Calibri"/>
          <w:lang w:val="ru-RU"/>
        </w:rPr>
      </w:pPr>
      <w:r w:rsidRPr="00F31F3F">
        <w:rPr>
          <w:rFonts w:eastAsia="Calibri"/>
          <w:lang w:val="ru-RU"/>
        </w:rPr>
        <w:t xml:space="preserve">Итоговая выгода с разработки = </w:t>
      </w:r>
      <w:r w:rsidR="00647CB3" w:rsidRPr="00647CB3">
        <w:rPr>
          <w:rFonts w:eastAsia="Calibri"/>
          <w:lang w:val="ru-RU"/>
        </w:rPr>
        <w:t>115 164</w:t>
      </w:r>
      <w:r w:rsidRPr="00F31F3F">
        <w:rPr>
          <w:rFonts w:eastAsia="Calibri"/>
          <w:lang w:val="ru-RU"/>
        </w:rPr>
        <w:t xml:space="preserve"> руб. –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1C7739D0" w14:textId="127C1B99" w:rsidR="00F31F3F" w:rsidRPr="00F31F3F" w:rsidRDefault="00F31F3F" w:rsidP="008450B7">
      <w:pPr>
        <w:ind w:firstLine="624"/>
        <w:rPr>
          <w:rFonts w:eastAsia="Calibri"/>
          <w:lang w:val="ru-RU"/>
        </w:rPr>
      </w:pPr>
      <w:r w:rsidRPr="00F31F3F">
        <w:rPr>
          <w:rFonts w:eastAsia="Calibri"/>
          <w:lang w:val="ru-RU"/>
        </w:rPr>
        <w:t xml:space="preserve">Выгода =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Pr="00F31F3F">
        <w:rPr>
          <w:rFonts w:eastAsia="Calibri"/>
          <w:lang w:val="ru-RU"/>
        </w:rPr>
        <w:t>рублей.</w:t>
      </w:r>
    </w:p>
    <w:p w14:paraId="24F1B4DC" w14:textId="556A61C4"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00EC1F31" w:rsidRPr="00F31F3F">
        <w:rPr>
          <w:rFonts w:eastAsia="Calibri"/>
          <w:lang w:val="ru-RU"/>
        </w:rPr>
        <w:t>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79"/>
          <w:pgSz w:w="11906" w:h="16838"/>
          <w:pgMar w:top="1134" w:right="850" w:bottom="1134" w:left="1701" w:header="708" w:footer="708" w:gutter="0"/>
          <w:cols w:space="708"/>
          <w:docGrid w:linePitch="360"/>
        </w:sectPr>
      </w:pPr>
    </w:p>
    <w:p w14:paraId="1539FA1C" w14:textId="17D4F5FF" w:rsidR="00203A72" w:rsidRDefault="00203A72" w:rsidP="00203A72">
      <w:pPr>
        <w:pStyle w:val="1"/>
        <w:numPr>
          <w:ilvl w:val="0"/>
          <w:numId w:val="0"/>
        </w:numPr>
        <w:ind w:left="432"/>
        <w:jc w:val="left"/>
        <w:rPr>
          <w:rFonts w:cs="Times New Roman"/>
          <w:lang w:val="ru-RU"/>
        </w:rPr>
      </w:pPr>
      <w:bookmarkStart w:id="78" w:name="_Toc104419689"/>
      <w:bookmarkStart w:id="79" w:name="_Toc105460247"/>
      <w:r w:rsidRPr="0025222B">
        <w:rPr>
          <w:rFonts w:cs="Times New Roman"/>
          <w:lang w:val="ru-RU"/>
        </w:rPr>
        <w:lastRenderedPageBreak/>
        <w:t>Заключение</w:t>
      </w:r>
      <w:bookmarkEnd w:id="63"/>
      <w:bookmarkEnd w:id="78"/>
      <w:bookmarkEnd w:id="79"/>
    </w:p>
    <w:p w14:paraId="55386C9E" w14:textId="15E00C11" w:rsidR="00CA5D41" w:rsidRPr="00CA5D41" w:rsidRDefault="00CA5D41" w:rsidP="00CA5D41">
      <w:pPr>
        <w:rPr>
          <w:lang w:val="ru-RU"/>
        </w:rPr>
      </w:pPr>
      <w:r w:rsidRPr="00CA5D41">
        <w:rPr>
          <w:lang w:val="ru-RU"/>
        </w:rPr>
        <w:t>В ходе проведенного исследования разработан проектный модуль для информационной системы «</w:t>
      </w:r>
      <w:r w:rsidR="00647CB3">
        <w:rPr>
          <w:lang w:val="ru-RU"/>
        </w:rPr>
        <w:t>работа с потребителями</w:t>
      </w:r>
      <w:r w:rsidRPr="00CA5D41">
        <w:rPr>
          <w:lang w:val="ru-RU"/>
        </w:rPr>
        <w:t>» для АО «НПП «Респиратор»</w:t>
      </w:r>
    </w:p>
    <w:p w14:paraId="70ABDDAF" w14:textId="77777777" w:rsidR="00CA5D41" w:rsidRPr="00CA5D41" w:rsidRDefault="00CA5D41" w:rsidP="00CA5D41">
      <w:pPr>
        <w:rPr>
          <w:lang w:val="ru-RU"/>
        </w:rPr>
      </w:pPr>
      <w:r w:rsidRPr="00CA5D41">
        <w:rPr>
          <w:lang w:val="ru-RU"/>
        </w:rPr>
        <w:t>Проведён анализ материально-технической базы.  Собран материал для выполнения выпускной квалификационной работы в соответствии с заданием на дипломное проектирование.</w:t>
      </w:r>
    </w:p>
    <w:p w14:paraId="0C647F2F" w14:textId="77777777" w:rsidR="00CA5D41" w:rsidRPr="00CA5D41" w:rsidRDefault="00CA5D41" w:rsidP="00CA5D41">
      <w:pPr>
        <w:rPr>
          <w:lang w:val="ru-RU"/>
        </w:rPr>
      </w:pPr>
      <w:r w:rsidRPr="00CA5D41">
        <w:rPr>
          <w:lang w:val="ru-RU"/>
        </w:rPr>
        <w:t>Изучена документация и структурная схема деятельности предприятия, проведено ознакомление с АРМ специалиста и инструктаж по охране труда и технике безопасности, проанализирован программно-аппаратный комплекс, а также были выполнены порученные производственные задания.</w:t>
      </w:r>
    </w:p>
    <w:p w14:paraId="066FE440" w14:textId="77777777" w:rsidR="00CA5D41" w:rsidRPr="00CA5D41" w:rsidRDefault="00CA5D41" w:rsidP="00CA5D41">
      <w:pPr>
        <w:rPr>
          <w:lang w:val="ru-RU"/>
        </w:rPr>
      </w:pPr>
      <w:r w:rsidRPr="00CA5D41">
        <w:rPr>
          <w:lang w:val="ru-RU"/>
        </w:rPr>
        <w:t>Совместно с заказчиком сформулирована постановка задачи, в которой указаны функциональные и нефункциональные требования к приложению.</w:t>
      </w:r>
    </w:p>
    <w:p w14:paraId="0D942B3E" w14:textId="77777777" w:rsidR="00CA5D41" w:rsidRPr="00CA5D41" w:rsidRDefault="00CA5D41" w:rsidP="00CA5D41">
      <w:pPr>
        <w:rPr>
          <w:lang w:val="ru-RU"/>
        </w:rPr>
      </w:pPr>
      <w:r w:rsidRPr="00CA5D41">
        <w:rPr>
          <w:lang w:val="ru-RU"/>
        </w:rPr>
        <w:t xml:space="preserve">Проведен анализ имеющихся на рынке программного обеспечения готовых приложений в соответствии с автоматизированным рабочим местом специалиста данной предметной области. </w:t>
      </w:r>
    </w:p>
    <w:p w14:paraId="084BA1A6" w14:textId="77777777" w:rsidR="00CA5D41" w:rsidRPr="00CA5D41" w:rsidRDefault="00CA5D41" w:rsidP="00CA5D41">
      <w:pPr>
        <w:rPr>
          <w:lang w:val="ru-RU"/>
        </w:rPr>
      </w:pPr>
      <w:r w:rsidRPr="00CA5D41">
        <w:rPr>
          <w:lang w:val="ru-RU"/>
        </w:rPr>
        <w:t>Согласно постановке задачи спроектирована предметная область и разработана база данных. Разработана схема базы данных. Произведена нормализация данных.</w:t>
      </w:r>
    </w:p>
    <w:p w14:paraId="588512A7" w14:textId="276020A1" w:rsidR="00CA5D41" w:rsidRPr="00CA5D41" w:rsidRDefault="00CA5D41" w:rsidP="00CA5D41">
      <w:pPr>
        <w:rPr>
          <w:lang w:val="ru-RU"/>
        </w:rPr>
      </w:pPr>
      <w:r w:rsidRPr="00CA5D41">
        <w:rPr>
          <w:lang w:val="ru-RU"/>
        </w:rPr>
        <w:t xml:space="preserve"> В соответствии с постановкой задачи разработано приложение по автоматизации </w:t>
      </w:r>
      <w:r w:rsidR="00647CB3">
        <w:rPr>
          <w:lang w:val="ru-RU"/>
        </w:rPr>
        <w:t>процесса работы с потребителями, с</w:t>
      </w:r>
      <w:r w:rsidRPr="00CA5D41">
        <w:rPr>
          <w:lang w:val="ru-RU"/>
        </w:rPr>
        <w:t>о следующими функциональными характеристиками:</w:t>
      </w:r>
    </w:p>
    <w:p w14:paraId="3C0E4709" w14:textId="0EC51446" w:rsidR="00647CB3" w:rsidRPr="00647CB3" w:rsidRDefault="00647CB3" w:rsidP="00647CB3">
      <w:pPr>
        <w:pStyle w:val="12"/>
        <w:numPr>
          <w:ilvl w:val="0"/>
          <w:numId w:val="42"/>
        </w:numPr>
        <w:tabs>
          <w:tab w:val="left" w:pos="1134"/>
        </w:tabs>
        <w:ind w:left="0" w:firstLine="709"/>
      </w:pPr>
      <w:r w:rsidRPr="00647CB3">
        <w:t>Регистрация рекламации при обращении клиента;</w:t>
      </w:r>
    </w:p>
    <w:p w14:paraId="35F643A3" w14:textId="1A123DD0" w:rsidR="00647CB3" w:rsidRDefault="00647CB3" w:rsidP="00647CB3">
      <w:pPr>
        <w:pStyle w:val="12"/>
        <w:numPr>
          <w:ilvl w:val="0"/>
          <w:numId w:val="42"/>
        </w:numPr>
        <w:tabs>
          <w:tab w:val="left" w:pos="1134"/>
        </w:tabs>
        <w:ind w:left="0" w:firstLine="709"/>
      </w:pPr>
      <w:r w:rsidRPr="00647CB3">
        <w:t>Назначение задач для решения несоответствия;</w:t>
      </w:r>
    </w:p>
    <w:p w14:paraId="48DA1A2C" w14:textId="164D0B4E" w:rsidR="00647CB3" w:rsidRPr="00647CB3" w:rsidRDefault="00647CB3" w:rsidP="00647CB3">
      <w:pPr>
        <w:pStyle w:val="12"/>
        <w:numPr>
          <w:ilvl w:val="0"/>
          <w:numId w:val="42"/>
        </w:numPr>
        <w:tabs>
          <w:tab w:val="left" w:pos="1134"/>
        </w:tabs>
        <w:ind w:left="0" w:firstLine="709"/>
      </w:pPr>
      <w:r>
        <w:t>Расчет итоговых затрат на устранения несоответствия;</w:t>
      </w:r>
    </w:p>
    <w:p w14:paraId="438D979C" w14:textId="35ECA3B5" w:rsidR="00647CB3" w:rsidRPr="00647CB3" w:rsidRDefault="00647CB3" w:rsidP="00647CB3">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9FE1BE2" w14:textId="6BABB932" w:rsidR="00647CB3" w:rsidRPr="00647CB3" w:rsidRDefault="00647CB3" w:rsidP="00647CB3">
      <w:pPr>
        <w:pStyle w:val="12"/>
        <w:numPr>
          <w:ilvl w:val="0"/>
          <w:numId w:val="42"/>
        </w:numPr>
        <w:tabs>
          <w:tab w:val="left" w:pos="1134"/>
        </w:tabs>
        <w:ind w:left="0" w:firstLine="709"/>
      </w:pPr>
      <w:r w:rsidRPr="00647CB3">
        <w:t>Визуальное отображение состояния заявок;</w:t>
      </w:r>
    </w:p>
    <w:p w14:paraId="14806946" w14:textId="365811B2" w:rsidR="00647CB3" w:rsidRPr="00647CB3" w:rsidRDefault="00647CB3" w:rsidP="00647CB3">
      <w:pPr>
        <w:pStyle w:val="12"/>
        <w:numPr>
          <w:ilvl w:val="0"/>
          <w:numId w:val="42"/>
        </w:numPr>
        <w:tabs>
          <w:tab w:val="left" w:pos="1134"/>
        </w:tabs>
        <w:ind w:left="0" w:firstLine="709"/>
      </w:pPr>
      <w:r w:rsidRPr="00647CB3">
        <w:t>Отображение статистики задач по исполнителям;</w:t>
      </w:r>
    </w:p>
    <w:p w14:paraId="1D535070" w14:textId="0FFEA04B" w:rsidR="00647CB3" w:rsidRPr="00647CB3" w:rsidRDefault="00647CB3" w:rsidP="00647CB3">
      <w:pPr>
        <w:pStyle w:val="12"/>
        <w:numPr>
          <w:ilvl w:val="0"/>
          <w:numId w:val="42"/>
        </w:numPr>
        <w:tabs>
          <w:tab w:val="left" w:pos="1134"/>
        </w:tabs>
        <w:ind w:left="0" w:firstLine="709"/>
      </w:pPr>
      <w:r w:rsidRPr="00647CB3">
        <w:lastRenderedPageBreak/>
        <w:t>Архивация закрытых претензий;</w:t>
      </w:r>
    </w:p>
    <w:p w14:paraId="4E6C32B2" w14:textId="19C404F3" w:rsidR="00647CB3" w:rsidRPr="00647CB3" w:rsidRDefault="00647CB3" w:rsidP="00647CB3">
      <w:pPr>
        <w:pStyle w:val="12"/>
        <w:numPr>
          <w:ilvl w:val="0"/>
          <w:numId w:val="42"/>
        </w:numPr>
        <w:tabs>
          <w:tab w:val="left" w:pos="1134"/>
        </w:tabs>
        <w:ind w:left="0" w:firstLine="709"/>
      </w:pPr>
      <w:r w:rsidRPr="00647CB3">
        <w:t>Отображение затрат на устранение несоответствий за период.</w:t>
      </w:r>
    </w:p>
    <w:p w14:paraId="0B62EFA4" w14:textId="19C404F3" w:rsidR="00CA5D41" w:rsidRPr="00CA5D41" w:rsidRDefault="00CA5D41" w:rsidP="00647CB3">
      <w:pPr>
        <w:ind w:firstLine="708"/>
        <w:rPr>
          <w:lang w:val="ru-RU"/>
        </w:rPr>
      </w:pPr>
      <w:r w:rsidRPr="00CA5D41">
        <w:rPr>
          <w:lang w:val="ru-RU"/>
        </w:rPr>
        <w:t xml:space="preserve">В техническом проекте отражены требования к составу технических средств, информационно-программной совместимости и требования, к надёжности, которые должны быть соблюдены во время разработки, внедрении и эксплуатации приложения. </w:t>
      </w:r>
    </w:p>
    <w:p w14:paraId="6D9028E3" w14:textId="77777777" w:rsidR="00CA5D41" w:rsidRPr="00CA5D41" w:rsidRDefault="00CA5D41" w:rsidP="00CA5D41">
      <w:pPr>
        <w:rPr>
          <w:lang w:val="ru-RU"/>
        </w:rPr>
      </w:pPr>
      <w:r w:rsidRPr="00CA5D41">
        <w:rPr>
          <w:lang w:val="ru-RU"/>
        </w:rPr>
        <w:t>В соответствии с техническим заданием разработан алгоритм работы приложения, спроектированы экранные формы в Microsoft Visual Studio. Также построена диаграмма прецедентов и диаграмма действий.</w:t>
      </w:r>
    </w:p>
    <w:p w14:paraId="4E7D8327" w14:textId="77777777" w:rsidR="00CA5D41" w:rsidRPr="00CA5D41" w:rsidRDefault="00CA5D41" w:rsidP="00CA5D41">
      <w:pPr>
        <w:rPr>
          <w:lang w:val="ru-RU"/>
        </w:rPr>
      </w:pPr>
      <w:r w:rsidRPr="00CA5D41">
        <w:rPr>
          <w:lang w:val="ru-RU"/>
        </w:rPr>
        <w:t>Для разработки приложения использовались следующие средства:</w:t>
      </w:r>
    </w:p>
    <w:p w14:paraId="401D3E38" w14:textId="2AB852D7" w:rsidR="00CA5D41" w:rsidRPr="00647CB3" w:rsidRDefault="00CA5D41" w:rsidP="00647CB3">
      <w:pPr>
        <w:pStyle w:val="12"/>
        <w:numPr>
          <w:ilvl w:val="0"/>
          <w:numId w:val="42"/>
        </w:numPr>
        <w:tabs>
          <w:tab w:val="left" w:pos="1134"/>
        </w:tabs>
        <w:ind w:left="0" w:firstLine="709"/>
        <w:rPr>
          <w:lang w:val="en-US"/>
        </w:rPr>
      </w:pPr>
      <w:r w:rsidRPr="00CA5D41">
        <w:t>Visual Studio 20</w:t>
      </w:r>
      <w:r w:rsidR="00647CB3" w:rsidRPr="00647CB3">
        <w:rPr>
          <w:lang w:val="en-US"/>
        </w:rPr>
        <w:t>22</w:t>
      </w:r>
    </w:p>
    <w:p w14:paraId="469BC930" w14:textId="7487508E" w:rsidR="00CA5D41" w:rsidRPr="00647CB3" w:rsidRDefault="00CA5D41" w:rsidP="00647CB3">
      <w:pPr>
        <w:pStyle w:val="12"/>
        <w:numPr>
          <w:ilvl w:val="0"/>
          <w:numId w:val="42"/>
        </w:numPr>
        <w:tabs>
          <w:tab w:val="left" w:pos="1134"/>
        </w:tabs>
        <w:ind w:left="0" w:firstLine="709"/>
        <w:rPr>
          <w:lang w:val="en-US"/>
        </w:rPr>
      </w:pPr>
      <w:r w:rsidRPr="00CA5D41">
        <w:t>Microsoft SQL Server 18</w:t>
      </w:r>
    </w:p>
    <w:p w14:paraId="61821B70" w14:textId="77777777" w:rsidR="00CA5D41" w:rsidRPr="00CA5D41" w:rsidRDefault="00CA5D41" w:rsidP="00CA5D41">
      <w:pPr>
        <w:rPr>
          <w:lang w:val="ru-RU"/>
        </w:rPr>
      </w:pPr>
      <w:r w:rsidRPr="00CA5D41">
        <w:rPr>
          <w:lang w:val="ru-RU"/>
        </w:rPr>
        <w:t>В процессе разработки создано приложение, которое полностью протестировано на наличие критических ошибок, и отлажено для дальнейшего удобства в работе. Для отладки приложения использовались встроенные программные средства языка C#, WPF, а для тестирования и испытания разработаны тестовые примеры и наборы данных.</w:t>
      </w:r>
    </w:p>
    <w:p w14:paraId="57639232" w14:textId="77777777" w:rsidR="00CA5D41" w:rsidRPr="00CA5D41" w:rsidRDefault="00CA5D41" w:rsidP="00CA5D41">
      <w:pPr>
        <w:rPr>
          <w:lang w:val="ru-RU"/>
        </w:rPr>
      </w:pPr>
      <w:r w:rsidRPr="00CA5D41">
        <w:rPr>
          <w:lang w:val="ru-RU"/>
        </w:rPr>
        <w:t xml:space="preserve">Разработана техническая документации в соответствии с ГОСТом. Составленные такие документы как: </w:t>
      </w:r>
    </w:p>
    <w:p w14:paraId="21EC6155" w14:textId="0D65E777" w:rsidR="00CA5D41" w:rsidRPr="00647CB3" w:rsidRDefault="00CA5D41" w:rsidP="00647CB3">
      <w:pPr>
        <w:pStyle w:val="12"/>
        <w:numPr>
          <w:ilvl w:val="0"/>
          <w:numId w:val="43"/>
        </w:numPr>
        <w:tabs>
          <w:tab w:val="left" w:pos="1134"/>
        </w:tabs>
        <w:ind w:left="0" w:firstLine="709"/>
      </w:pPr>
      <w:r w:rsidRPr="00647CB3">
        <w:t xml:space="preserve">Руководство программиста, где описывается вся техническая часть программы вместе с её кодом </w:t>
      </w:r>
    </w:p>
    <w:p w14:paraId="045EB334" w14:textId="03E39997" w:rsidR="00CA5D41" w:rsidRPr="00CA5D41" w:rsidRDefault="00CA5D41" w:rsidP="00647CB3">
      <w:pPr>
        <w:pStyle w:val="12"/>
        <w:numPr>
          <w:ilvl w:val="0"/>
          <w:numId w:val="43"/>
        </w:numPr>
        <w:tabs>
          <w:tab w:val="left" w:pos="1134"/>
        </w:tabs>
        <w:ind w:left="0" w:firstLine="709"/>
      </w:pPr>
      <w:r w:rsidRPr="00647CB3">
        <w:t>Руководство пользователя, где описано как программа поведет себя на различные действия пользователей</w:t>
      </w:r>
      <w:r w:rsidRPr="00CA5D41">
        <w:t xml:space="preserve">.  </w:t>
      </w:r>
    </w:p>
    <w:p w14:paraId="400D83A5" w14:textId="77777777" w:rsidR="00CA5D41" w:rsidRPr="00CA5D41" w:rsidRDefault="00CA5D41" w:rsidP="00CA5D41">
      <w:pPr>
        <w:rPr>
          <w:lang w:val="ru-RU"/>
        </w:rPr>
      </w:pPr>
      <w:r w:rsidRPr="00CA5D41">
        <w:rPr>
          <w:lang w:val="ru-RU"/>
        </w:rPr>
        <w:t>Для защиты приложения создана форма авторизации пользователей. Приложение разработано в установленные сроки и удовлетворяет потребностям заказчика.</w:t>
      </w:r>
    </w:p>
    <w:p w14:paraId="5FEDEA83" w14:textId="4E65754F" w:rsidR="00EC1F31" w:rsidRDefault="00CA5D41" w:rsidP="00CA5D41">
      <w:pPr>
        <w:rPr>
          <w:lang w:val="ru-RU"/>
        </w:rPr>
      </w:pPr>
      <w:r w:rsidRPr="00CA5D41">
        <w:rPr>
          <w:lang w:val="ru-RU"/>
        </w:rPr>
        <w:t>Программный модуль может быть установлен на любую операционную систему, начиная с Windows 10 x64. В проекте используется язык запросов LINQ.</w:t>
      </w:r>
    </w:p>
    <w:p w14:paraId="1B207D9E" w14:textId="77777777" w:rsidR="00CA5D41" w:rsidRDefault="00CA5D41" w:rsidP="00CA5D41">
      <w:pPr>
        <w:rPr>
          <w:lang w:val="ru-RU"/>
        </w:rPr>
        <w:sectPr w:rsidR="00CA5D41">
          <w:pgSz w:w="11906" w:h="16838"/>
          <w:pgMar w:top="1134" w:right="850" w:bottom="1134" w:left="1701" w:header="708" w:footer="708" w:gutter="0"/>
          <w:cols w:space="708"/>
          <w:docGrid w:linePitch="360"/>
        </w:sectPr>
      </w:pPr>
    </w:p>
    <w:p w14:paraId="6C3CBB3E" w14:textId="5DAD35C1" w:rsidR="00203A72" w:rsidRDefault="00203A72" w:rsidP="00203A72">
      <w:pPr>
        <w:pStyle w:val="1"/>
        <w:numPr>
          <w:ilvl w:val="0"/>
          <w:numId w:val="0"/>
        </w:numPr>
        <w:ind w:left="432"/>
        <w:jc w:val="left"/>
        <w:rPr>
          <w:rFonts w:cs="Times New Roman"/>
          <w:lang w:val="ru-RU"/>
        </w:rPr>
      </w:pPr>
      <w:bookmarkStart w:id="80" w:name="_Toc104411624"/>
      <w:bookmarkStart w:id="81" w:name="_Toc104419690"/>
      <w:bookmarkStart w:id="82" w:name="_Toc105460248"/>
      <w:r w:rsidRPr="0025222B">
        <w:rPr>
          <w:rFonts w:cs="Times New Roman"/>
          <w:lang w:val="ru-RU"/>
        </w:rPr>
        <w:lastRenderedPageBreak/>
        <w:t>Список литературы</w:t>
      </w:r>
      <w:bookmarkEnd w:id="80"/>
      <w:bookmarkEnd w:id="81"/>
      <w:bookmarkEnd w:id="82"/>
    </w:p>
    <w:p w14:paraId="4F983824"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C# 7.0. Справочник. Полное описание языка.: Пер. с англ. – СпБ.: ООО “Альфакнига”, 2018. – 1024 с. : ил. – Парал. тит. англ.</w:t>
      </w:r>
    </w:p>
    <w:p w14:paraId="1DAEA202"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Microsoft Visual C#. Подробное руководство. 8-е изд. – СПб.: Питер, 2017. – 848 с.: ил. – (Серия «Библиотека программиста»).</w:t>
      </w:r>
    </w:p>
    <w:p w14:paraId="4F89F3E7"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rPr>
      </w:pPr>
      <w:r w:rsidRPr="00280741">
        <w:rPr>
          <w:rFonts w:eastAsiaTheme="minorHAnsi"/>
          <w:szCs w:val="28"/>
          <w:highlight w:val="yellow"/>
          <w:lang w:val="ru-RU"/>
        </w:rPr>
        <w:t>Майо</w:t>
      </w:r>
      <w:r w:rsidRPr="00280741">
        <w:rPr>
          <w:rFonts w:eastAsiaTheme="minorHAnsi"/>
          <w:szCs w:val="28"/>
          <w:highlight w:val="yellow"/>
        </w:rPr>
        <w:t xml:space="preserve"> </w:t>
      </w:r>
      <w:r w:rsidRPr="00280741">
        <w:rPr>
          <w:rFonts w:eastAsiaTheme="minorHAnsi"/>
          <w:szCs w:val="28"/>
          <w:highlight w:val="yellow"/>
          <w:lang w:val="ru-RU"/>
        </w:rPr>
        <w:t>Д</w:t>
      </w:r>
      <w:r w:rsidRPr="00280741">
        <w:rPr>
          <w:rFonts w:eastAsiaTheme="minorHAnsi"/>
          <w:szCs w:val="28"/>
          <w:highlight w:val="yellow"/>
        </w:rPr>
        <w:t xml:space="preserve">. </w:t>
      </w:r>
      <w:r w:rsidRPr="00280741">
        <w:rPr>
          <w:rFonts w:eastAsiaTheme="minorHAnsi"/>
          <w:szCs w:val="28"/>
          <w:highlight w:val="yellow"/>
          <w:lang w:val="ru-RU"/>
        </w:rPr>
        <w:t>Самоучитель</w:t>
      </w:r>
      <w:r w:rsidRPr="00280741">
        <w:rPr>
          <w:rFonts w:eastAsiaTheme="minorHAnsi"/>
          <w:szCs w:val="28"/>
          <w:highlight w:val="yellow"/>
        </w:rPr>
        <w:t xml:space="preserve"> Microsoft Visual Studio 2010</w:t>
      </w:r>
    </w:p>
    <w:p w14:paraId="7A5EC233"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rPr>
      </w:pPr>
      <w:r w:rsidRPr="00280741">
        <w:rPr>
          <w:rFonts w:eastAsiaTheme="minorHAnsi"/>
          <w:szCs w:val="28"/>
          <w:highlight w:val="yellow"/>
          <w:lang w:val="ru-RU"/>
        </w:rPr>
        <w:t xml:space="preserve">Ник Рендольф, Дэвид Гарднер, Майкл Минутилло, Крис Андерсон. </w:t>
      </w:r>
      <w:r w:rsidRPr="00280741">
        <w:rPr>
          <w:rFonts w:eastAsiaTheme="minorHAnsi"/>
          <w:szCs w:val="28"/>
          <w:highlight w:val="yellow"/>
        </w:rPr>
        <w:t>Visual Studio 2010 для профессионалов = Professional Visual Studio 2010. — М.: «Диалектика», 2011</w:t>
      </w:r>
    </w:p>
    <w:p w14:paraId="204D2434"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Программирование на C# для начинающих. Основные сведения / Алексей Васильев. – Москва : Эксмо, 2018. – 592 с. – (Российский компьютерный бестселлер).</w:t>
      </w:r>
    </w:p>
    <w:p w14:paraId="4A72942A"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rPr>
      </w:pPr>
      <w:r w:rsidRPr="00280741">
        <w:rPr>
          <w:rFonts w:eastAsiaTheme="minorHAnsi"/>
          <w:szCs w:val="28"/>
          <w:highlight w:val="yellow"/>
          <w:lang w:val="ru-RU"/>
        </w:rPr>
        <w:t>Алекс</w:t>
      </w:r>
      <w:r w:rsidRPr="00280741">
        <w:rPr>
          <w:rFonts w:eastAsiaTheme="minorHAnsi"/>
          <w:szCs w:val="28"/>
          <w:highlight w:val="yellow"/>
        </w:rPr>
        <w:t xml:space="preserve"> </w:t>
      </w:r>
      <w:r w:rsidRPr="00280741">
        <w:rPr>
          <w:rFonts w:eastAsiaTheme="minorHAnsi"/>
          <w:szCs w:val="28"/>
          <w:highlight w:val="yellow"/>
          <w:lang w:val="ru-RU"/>
        </w:rPr>
        <w:t>Макки</w:t>
      </w:r>
      <w:r w:rsidRPr="00280741">
        <w:rPr>
          <w:rFonts w:eastAsiaTheme="minorHAnsi"/>
          <w:szCs w:val="28"/>
          <w:highlight w:val="yellow"/>
        </w:rPr>
        <w:t xml:space="preserve">. </w:t>
      </w:r>
      <w:r w:rsidRPr="00280741">
        <w:rPr>
          <w:rFonts w:eastAsiaTheme="minorHAnsi"/>
          <w:szCs w:val="28"/>
          <w:highlight w:val="yellow"/>
          <w:lang w:val="ru-RU"/>
        </w:rPr>
        <w:t>Введение</w:t>
      </w:r>
      <w:r w:rsidRPr="00280741">
        <w:rPr>
          <w:rFonts w:eastAsiaTheme="minorHAnsi"/>
          <w:szCs w:val="28"/>
          <w:highlight w:val="yellow"/>
        </w:rPr>
        <w:t xml:space="preserve"> </w:t>
      </w:r>
      <w:r w:rsidRPr="00280741">
        <w:rPr>
          <w:rFonts w:eastAsiaTheme="minorHAnsi"/>
          <w:szCs w:val="28"/>
          <w:highlight w:val="yellow"/>
          <w:lang w:val="ru-RU"/>
        </w:rPr>
        <w:t>в</w:t>
      </w:r>
      <w:r w:rsidRPr="00280741">
        <w:rPr>
          <w:rFonts w:eastAsiaTheme="minorHAnsi"/>
          <w:szCs w:val="28"/>
          <w:highlight w:val="yellow"/>
        </w:rPr>
        <w:t xml:space="preserve"> .NET 4.0 </w:t>
      </w:r>
      <w:r w:rsidRPr="00280741">
        <w:rPr>
          <w:rFonts w:eastAsiaTheme="minorHAnsi"/>
          <w:szCs w:val="28"/>
          <w:highlight w:val="yellow"/>
          <w:lang w:val="ru-RU"/>
        </w:rPr>
        <w:t>и</w:t>
      </w:r>
      <w:r w:rsidRPr="00280741">
        <w:rPr>
          <w:rFonts w:eastAsiaTheme="minorHAnsi"/>
          <w:szCs w:val="28"/>
          <w:highlight w:val="yellow"/>
        </w:rPr>
        <w:t xml:space="preserve"> Visual Studio 2010 </w:t>
      </w:r>
      <w:r w:rsidRPr="00280741">
        <w:rPr>
          <w:rFonts w:eastAsiaTheme="minorHAnsi"/>
          <w:szCs w:val="28"/>
          <w:highlight w:val="yellow"/>
          <w:lang w:val="ru-RU"/>
        </w:rPr>
        <w:t>для</w:t>
      </w:r>
      <w:r w:rsidRPr="00280741">
        <w:rPr>
          <w:rFonts w:eastAsiaTheme="minorHAnsi"/>
          <w:szCs w:val="28"/>
          <w:highlight w:val="yellow"/>
        </w:rPr>
        <w:t xml:space="preserve"> </w:t>
      </w:r>
      <w:r w:rsidRPr="00280741">
        <w:rPr>
          <w:rFonts w:eastAsiaTheme="minorHAnsi"/>
          <w:szCs w:val="28"/>
          <w:highlight w:val="yellow"/>
          <w:lang w:val="ru-RU"/>
        </w:rPr>
        <w:t>профессионалов</w:t>
      </w:r>
      <w:r w:rsidRPr="00280741">
        <w:rPr>
          <w:rFonts w:eastAsiaTheme="minorHAnsi"/>
          <w:szCs w:val="28"/>
          <w:highlight w:val="yellow"/>
        </w:rPr>
        <w:t xml:space="preserve"> = Introducing .NET 4.0: with Visual Studio 2010</w:t>
      </w:r>
    </w:p>
    <w:p w14:paraId="28AAEEB8"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Язык программирования C# 7 и платформы .NET и .NET Core, 8-е изд. : Пер. с англ. – СПб. : ООО “Диалектика”, 2018 – 1328 с. : ил. – Парал. тит. англ.</w:t>
      </w:r>
    </w:p>
    <w:p w14:paraId="4094CC0E"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Оппель, Эндрю Дж. SQL. Полное руководство / Оппель Эндрю Дж.. - М.: Диалектика / Вильямс, 2016. - 902 c.</w:t>
      </w:r>
    </w:p>
    <w:p w14:paraId="27650C4E"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К. Дж. Дейт. Введение в системы баз данных / Пер. с англ. — 8-е изд. — М.: Вильямс, 2005. — 1328 с</w:t>
      </w:r>
    </w:p>
    <w:p w14:paraId="6A95D04B"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А. В. Рудаков - Технология разработки программных продуктов 2017 г, 2-е издание.</w:t>
      </w:r>
    </w:p>
    <w:p w14:paraId="1064C3C9"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 xml:space="preserve">Грекул_Проектирование_ИС. – Курс лекций. Учебное пособие  2005г </w:t>
      </w:r>
    </w:p>
    <w:p w14:paraId="04B7B723" w14:textId="77777777"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Бодров О. А., Медведев Р. Е. Предметно-ориентированные экономические информационные системы. — М.: Горячая линия - Телеком, 2013.</w:t>
      </w:r>
    </w:p>
    <w:p w14:paraId="16F96746" w14:textId="77777777" w:rsidR="00280741" w:rsidRPr="00280741" w:rsidRDefault="00280741" w:rsidP="00280741">
      <w:pPr>
        <w:numPr>
          <w:ilvl w:val="0"/>
          <w:numId w:val="45"/>
        </w:numPr>
        <w:ind w:left="0" w:firstLine="709"/>
        <w:rPr>
          <w:rFonts w:eastAsiaTheme="minorHAnsi"/>
          <w:szCs w:val="28"/>
          <w:lang w:val="ru-RU"/>
        </w:rPr>
      </w:pPr>
      <w:r w:rsidRPr="00280741">
        <w:rPr>
          <w:rFonts w:eastAsiaTheme="minorHAnsi"/>
          <w:szCs w:val="28"/>
          <w:lang w:val="ru-RU"/>
        </w:rPr>
        <w:t>ГОСТ 19.504-79 ЕСПД. Руководство программиста. Требования к содержанию и оформлению</w:t>
      </w:r>
    </w:p>
    <w:p w14:paraId="78FBACB0" w14:textId="77777777" w:rsidR="00280741" w:rsidRPr="00280741" w:rsidRDefault="00280741" w:rsidP="00280741">
      <w:pPr>
        <w:numPr>
          <w:ilvl w:val="0"/>
          <w:numId w:val="45"/>
        </w:numPr>
        <w:ind w:left="0" w:firstLine="709"/>
        <w:rPr>
          <w:rFonts w:eastAsiaTheme="minorHAnsi"/>
          <w:szCs w:val="28"/>
          <w:lang w:val="ru-RU"/>
        </w:rPr>
      </w:pPr>
      <w:r w:rsidRPr="00280741">
        <w:rPr>
          <w:rFonts w:eastAsiaTheme="minorHAnsi"/>
          <w:szCs w:val="28"/>
          <w:lang w:val="ru-RU"/>
        </w:rPr>
        <w:lastRenderedPageBreak/>
        <w:t>ГОСТ 19.201-78 Единая система программной документации. Техническое задание. Требования к содержанию и оформлению.</w:t>
      </w:r>
    </w:p>
    <w:p w14:paraId="6A1CC7FB" w14:textId="77777777" w:rsidR="00280741" w:rsidRPr="00280741" w:rsidRDefault="00280741" w:rsidP="00280741">
      <w:pPr>
        <w:numPr>
          <w:ilvl w:val="0"/>
          <w:numId w:val="45"/>
        </w:numPr>
        <w:ind w:left="0" w:firstLine="709"/>
        <w:rPr>
          <w:rFonts w:eastAsiaTheme="minorHAnsi"/>
          <w:szCs w:val="28"/>
          <w:lang w:val="ru-RU"/>
        </w:rPr>
      </w:pPr>
      <w:r w:rsidRPr="00280741">
        <w:rPr>
          <w:rFonts w:eastAsiaTheme="minorHAnsi"/>
          <w:szCs w:val="28"/>
          <w:lang w:val="ru-RU"/>
        </w:rPr>
        <w:t>ГОСТ 19.106-78 Единая система программной документации Требования к программным документам, выполненным печатным способом.</w:t>
      </w:r>
    </w:p>
    <w:p w14:paraId="6D30E5B0" w14:textId="77777777" w:rsidR="00280741" w:rsidRPr="00280741" w:rsidRDefault="00280741" w:rsidP="00280741">
      <w:pPr>
        <w:numPr>
          <w:ilvl w:val="0"/>
          <w:numId w:val="45"/>
        </w:numPr>
        <w:ind w:left="0" w:firstLine="709"/>
        <w:rPr>
          <w:rFonts w:eastAsiaTheme="minorHAnsi"/>
          <w:lang w:val="ru-RU"/>
        </w:rPr>
      </w:pPr>
      <w:r w:rsidRPr="00280741">
        <w:rPr>
          <w:rFonts w:eastAsiaTheme="minorHAnsi"/>
          <w:lang w:val="ru-RU"/>
        </w:rPr>
        <w:t>ГОСТ Р 56922-2016 Системная и программная инженерия. Тестирование программного обеспечения.</w:t>
      </w:r>
    </w:p>
    <w:p w14:paraId="07E8744C" w14:textId="77777777" w:rsidR="00280741" w:rsidRPr="00280741" w:rsidRDefault="00280741" w:rsidP="00280741">
      <w:pPr>
        <w:numPr>
          <w:ilvl w:val="0"/>
          <w:numId w:val="45"/>
        </w:numPr>
        <w:ind w:left="0" w:firstLine="709"/>
        <w:rPr>
          <w:rFonts w:eastAsiaTheme="minorHAnsi"/>
          <w:lang w:val="ru-RU"/>
        </w:rPr>
      </w:pPr>
      <w:r w:rsidRPr="00280741">
        <w:rPr>
          <w:rFonts w:eastAsiaTheme="minorHAnsi"/>
          <w:lang w:val="ru-RU"/>
        </w:rPr>
        <w:t>ISO/IEC TR 19759:2005</w:t>
      </w:r>
    </w:p>
    <w:p w14:paraId="7BC235B0" w14:textId="29472FB0" w:rsidR="00280741" w:rsidRPr="00280741" w:rsidRDefault="00280741" w:rsidP="00280741">
      <w:pPr>
        <w:numPr>
          <w:ilvl w:val="0"/>
          <w:numId w:val="45"/>
        </w:numPr>
        <w:tabs>
          <w:tab w:val="left" w:pos="1134"/>
        </w:tabs>
        <w:ind w:left="0" w:firstLine="709"/>
        <w:contextualSpacing/>
        <w:rPr>
          <w:rFonts w:eastAsiaTheme="minorHAnsi"/>
          <w:szCs w:val="28"/>
          <w:highlight w:val="yellow"/>
          <w:lang w:val="ru-RU"/>
        </w:rPr>
      </w:pPr>
      <w:r w:rsidRPr="00280741">
        <w:rPr>
          <w:rFonts w:eastAsiaTheme="minorHAnsi"/>
          <w:szCs w:val="28"/>
          <w:highlight w:val="yellow"/>
          <w:lang w:val="ru-RU"/>
        </w:rPr>
        <w:t>Распоряжение Правительства РФ от 17.11.2008 N 1662–р (ред. от 08.08.2009) «О Концепции долгосрочного социально–экономического развития Российской Федерации на период до 2020 года</w:t>
      </w:r>
      <w:r w:rsidR="00B71CE4" w:rsidRPr="00B71CE4">
        <w:rPr>
          <w:rFonts w:eastAsiaTheme="minorHAnsi"/>
          <w:szCs w:val="28"/>
          <w:highlight w:val="yellow"/>
          <w:lang w:val="ru-RU"/>
        </w:rPr>
        <w:t>»:</w:t>
      </w:r>
      <w:r w:rsidRPr="00280741">
        <w:rPr>
          <w:rFonts w:eastAsiaTheme="minorHAnsi"/>
          <w:szCs w:val="28"/>
          <w:highlight w:val="yellow"/>
          <w:lang w:val="ru-RU"/>
        </w:rPr>
        <w:t xml:space="preserve"> [Электронный ресурс] // Справочная правовая система «КонсультантПлюс». </w:t>
      </w:r>
    </w:p>
    <w:p w14:paraId="595817EF" w14:textId="77777777" w:rsidR="004C716C" w:rsidRDefault="004C716C" w:rsidP="00280741">
      <w:pPr>
        <w:pStyle w:val="a0"/>
        <w:numPr>
          <w:ilvl w:val="0"/>
          <w:numId w:val="0"/>
        </w:numPr>
      </w:pPr>
    </w:p>
    <w:p w14:paraId="40F0A80E" w14:textId="63AC0566" w:rsidR="00280741" w:rsidRDefault="00280741" w:rsidP="00280741">
      <w:pPr>
        <w:pStyle w:val="a0"/>
        <w:numPr>
          <w:ilvl w:val="0"/>
          <w:numId w:val="0"/>
        </w:numPr>
        <w:sectPr w:rsidR="00280741">
          <w:pgSz w:w="11906" w:h="16838"/>
          <w:pgMar w:top="1134" w:right="850" w:bottom="1134" w:left="1701" w:header="708" w:footer="708" w:gutter="0"/>
          <w:cols w:space="708"/>
          <w:docGrid w:linePitch="360"/>
        </w:sectPr>
      </w:pPr>
    </w:p>
    <w:p w14:paraId="70E826C4" w14:textId="2A70E36E" w:rsidR="00203A72" w:rsidRDefault="00203A72" w:rsidP="00203A72">
      <w:pPr>
        <w:pStyle w:val="1"/>
        <w:numPr>
          <w:ilvl w:val="0"/>
          <w:numId w:val="0"/>
        </w:numPr>
        <w:ind w:left="432"/>
        <w:jc w:val="left"/>
        <w:rPr>
          <w:rFonts w:cs="Times New Roman"/>
          <w:lang w:val="ru-RU"/>
        </w:rPr>
      </w:pPr>
      <w:bookmarkStart w:id="83" w:name="_Toc104411625"/>
      <w:bookmarkStart w:id="84" w:name="_Toc104419691"/>
      <w:bookmarkStart w:id="85" w:name="_Toc105460249"/>
      <w:r w:rsidRPr="0025222B">
        <w:rPr>
          <w:rFonts w:cs="Times New Roman"/>
          <w:lang w:val="ru-RU"/>
        </w:rPr>
        <w:lastRenderedPageBreak/>
        <w:t>Приложения</w:t>
      </w:r>
      <w:bookmarkEnd w:id="83"/>
      <w:bookmarkEnd w:id="84"/>
      <w:bookmarkEnd w:id="85"/>
    </w:p>
    <w:p w14:paraId="0E602BD3" w14:textId="77777777" w:rsidR="0073006E" w:rsidRDefault="0073006E" w:rsidP="0073006E">
      <w:pPr>
        <w:jc w:val="right"/>
        <w:rPr>
          <w:lang w:val="ru-RU"/>
        </w:rPr>
      </w:pPr>
      <w:r>
        <w:rPr>
          <w:lang w:val="ru-RU"/>
        </w:rPr>
        <w:t>Приложение 1</w:t>
      </w:r>
    </w:p>
    <w:p w14:paraId="159B64EC" w14:textId="77777777" w:rsidR="0073006E" w:rsidRPr="00280741" w:rsidRDefault="0073006E" w:rsidP="0073006E">
      <w:pPr>
        <w:rPr>
          <w:lang w:val="ru-RU"/>
        </w:rPr>
      </w:pPr>
      <w:r w:rsidRPr="00280741">
        <w:rPr>
          <w:lang w:val="ru-RU"/>
        </w:rPr>
        <w:t>Пустой бланк рекламации:</w:t>
      </w:r>
    </w:p>
    <w:p w14:paraId="057B6AD5" w14:textId="77777777" w:rsidR="0073006E" w:rsidRDefault="0073006E" w:rsidP="0073006E">
      <w:pPr>
        <w:ind w:firstLine="0"/>
        <w:jc w:val="center"/>
      </w:pPr>
      <w:r>
        <w:rPr>
          <w:noProof/>
        </w:rPr>
        <w:drawing>
          <wp:inline distT="0" distB="0" distL="0" distR="0" wp14:anchorId="1D5AE813" wp14:editId="240B7629">
            <wp:extent cx="5582004" cy="781873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96262" cy="7838702"/>
                    </a:xfrm>
                    <a:prstGeom prst="rect">
                      <a:avLst/>
                    </a:prstGeom>
                  </pic:spPr>
                </pic:pic>
              </a:graphicData>
            </a:graphic>
          </wp:inline>
        </w:drawing>
      </w:r>
    </w:p>
    <w:p w14:paraId="6ABE3096" w14:textId="5C904B51" w:rsidR="0073006E" w:rsidRDefault="0073006E" w:rsidP="0073006E">
      <w:pPr>
        <w:pStyle w:val="a0"/>
      </w:pPr>
      <w:r w:rsidRPr="0094058D">
        <w:t xml:space="preserve"> «</w:t>
      </w:r>
      <w:r>
        <w:t>Пример п</w:t>
      </w:r>
      <w:r w:rsidRPr="0094058D">
        <w:t>усто</w:t>
      </w:r>
      <w:r>
        <w:t>го</w:t>
      </w:r>
      <w:r w:rsidRPr="0094058D">
        <w:t xml:space="preserve"> бланк</w:t>
      </w:r>
      <w:r>
        <w:t>а</w:t>
      </w:r>
      <w:r w:rsidRPr="0094058D">
        <w:t xml:space="preserve"> рекламации»</w:t>
      </w:r>
    </w:p>
    <w:p w14:paraId="573489E8" w14:textId="77777777" w:rsidR="0073006E" w:rsidRDefault="0073006E" w:rsidP="004C716C">
      <w:pPr>
        <w:jc w:val="right"/>
        <w:rPr>
          <w:lang w:val="ru-RU"/>
        </w:rPr>
      </w:pPr>
    </w:p>
    <w:p w14:paraId="49DBB99F" w14:textId="0D93A47C" w:rsidR="004C716C" w:rsidRDefault="004C716C" w:rsidP="004C716C">
      <w:pPr>
        <w:jc w:val="right"/>
        <w:rPr>
          <w:lang w:val="ru-RU"/>
        </w:rPr>
      </w:pPr>
      <w:r>
        <w:rPr>
          <w:lang w:val="ru-RU"/>
        </w:rPr>
        <w:t xml:space="preserve">Приложение </w:t>
      </w:r>
      <w:r w:rsidR="0073006E">
        <w:rPr>
          <w:lang w:val="ru-RU"/>
        </w:rPr>
        <w:t>2</w:t>
      </w:r>
    </w:p>
    <w:p w14:paraId="0D6CDE2F" w14:textId="77777777" w:rsidR="004C716C" w:rsidRDefault="004C716C" w:rsidP="004C716C">
      <w:pPr>
        <w:ind w:firstLine="0"/>
        <w:jc w:val="center"/>
        <w:rPr>
          <w:lang w:val="ru-RU"/>
        </w:rPr>
      </w:pPr>
      <w:r w:rsidRPr="004C716C">
        <w:rPr>
          <w:noProof/>
          <w:lang w:val="ru-RU"/>
        </w:rPr>
        <w:drawing>
          <wp:inline distT="0" distB="0" distL="0" distR="0" wp14:anchorId="6C49C23D" wp14:editId="7D12F7DC">
            <wp:extent cx="5773420" cy="2851266"/>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b="7320"/>
                    <a:stretch/>
                  </pic:blipFill>
                  <pic:spPr bwMode="auto">
                    <a:xfrm>
                      <a:off x="0" y="0"/>
                      <a:ext cx="5774056" cy="2851580"/>
                    </a:xfrm>
                    <a:prstGeom prst="rect">
                      <a:avLst/>
                    </a:prstGeom>
                    <a:ln>
                      <a:noFill/>
                    </a:ln>
                    <a:extLst>
                      <a:ext uri="{53640926-AAD7-44D8-BBD7-CCE9431645EC}">
                        <a14:shadowObscured xmlns:a14="http://schemas.microsoft.com/office/drawing/2010/main"/>
                      </a:ext>
                    </a:extLst>
                  </pic:spPr>
                </pic:pic>
              </a:graphicData>
            </a:graphic>
          </wp:inline>
        </w:drawing>
      </w:r>
    </w:p>
    <w:p w14:paraId="67414A95" w14:textId="74879F20" w:rsidR="00E61D58" w:rsidRDefault="004C716C" w:rsidP="004C716C">
      <w:pPr>
        <w:pStyle w:val="a0"/>
      </w:pPr>
      <w:r>
        <w:t xml:space="preserve"> «Вывод на печать»</w:t>
      </w:r>
    </w:p>
    <w:p w14:paraId="686AEDBF" w14:textId="1F3C31B5" w:rsidR="00CA5D41" w:rsidRDefault="00CA5D41" w:rsidP="00CA5D41">
      <w:pPr>
        <w:jc w:val="right"/>
        <w:rPr>
          <w:lang w:val="ru-RU"/>
        </w:rPr>
      </w:pPr>
      <w:r>
        <w:rPr>
          <w:lang w:val="ru-RU"/>
        </w:rPr>
        <w:t xml:space="preserve">Приложение </w:t>
      </w:r>
      <w:r w:rsidR="0073006E">
        <w:rPr>
          <w:lang w:val="ru-RU"/>
        </w:rPr>
        <w:t>3</w:t>
      </w:r>
    </w:p>
    <w:p w14:paraId="692F9CA3" w14:textId="77777777" w:rsidR="00CA5D41" w:rsidRPr="00A81F4D" w:rsidRDefault="00CA5D41" w:rsidP="00CA5D41">
      <w:pPr>
        <w:pStyle w:val="Text"/>
        <w:ind w:firstLine="142"/>
        <w:rPr>
          <w:b/>
          <w:color w:val="2E74B5" w:themeColor="accent1" w:themeShade="BF"/>
        </w:rPr>
      </w:pPr>
      <w:r w:rsidRPr="00A81F4D">
        <w:rPr>
          <w:b/>
          <w:color w:val="2E74B5" w:themeColor="accent1" w:themeShade="BF"/>
        </w:rPr>
        <w:t>Аннотация теста</w:t>
      </w:r>
    </w:p>
    <w:tbl>
      <w:tblPr>
        <w:tblW w:w="5732" w:type="dxa"/>
        <w:tblInd w:w="137" w:type="dxa"/>
        <w:tblLayout w:type="fixed"/>
        <w:tblLook w:val="00A0" w:firstRow="1" w:lastRow="0" w:firstColumn="1" w:lastColumn="0" w:noHBand="0" w:noVBand="0"/>
      </w:tblPr>
      <w:tblGrid>
        <w:gridCol w:w="2793"/>
        <w:gridCol w:w="2939"/>
      </w:tblGrid>
      <w:tr w:rsidR="00CA5D41" w:rsidRPr="004803ED" w14:paraId="1194F658" w14:textId="77777777" w:rsidTr="004803ED">
        <w:trPr>
          <w:trHeight w:val="312"/>
        </w:trPr>
        <w:tc>
          <w:tcPr>
            <w:tcW w:w="2793"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6A4AD38" w14:textId="5D95825C"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Название проекта</w:t>
            </w:r>
          </w:p>
        </w:tc>
        <w:tc>
          <w:tcPr>
            <w:tcW w:w="2939" w:type="dxa"/>
            <w:tcBorders>
              <w:top w:val="single" w:sz="4" w:space="0" w:color="2F75B5"/>
              <w:left w:val="nil"/>
              <w:bottom w:val="single" w:sz="4" w:space="0" w:color="2F75B5"/>
              <w:right w:val="single" w:sz="4" w:space="0" w:color="2F75B5"/>
            </w:tcBorders>
            <w:noWrap/>
            <w:vAlign w:val="center"/>
          </w:tcPr>
          <w:p w14:paraId="1695F2EC" w14:textId="5C294E57"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en-AU" w:eastAsia="en-AU"/>
              </w:rPr>
              <w:t> </w:t>
            </w:r>
            <w:r w:rsidRPr="004803ED">
              <w:rPr>
                <w:rFonts w:eastAsia="Microsoft YaHei"/>
                <w:sz w:val="18"/>
                <w:szCs w:val="18"/>
                <w:lang w:eastAsia="en-AU"/>
              </w:rPr>
              <w:t>RespiratiorDesktop</w:t>
            </w:r>
          </w:p>
        </w:tc>
      </w:tr>
      <w:tr w:rsidR="00CA5D41" w:rsidRPr="004803ED" w14:paraId="4EF170CC"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vAlign w:val="center"/>
          </w:tcPr>
          <w:p w14:paraId="1CADC562" w14:textId="14997120"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Рабочая версия</w:t>
            </w:r>
          </w:p>
        </w:tc>
        <w:tc>
          <w:tcPr>
            <w:tcW w:w="2939" w:type="dxa"/>
            <w:tcBorders>
              <w:top w:val="nil"/>
              <w:left w:val="nil"/>
              <w:bottom w:val="single" w:sz="4" w:space="0" w:color="2F75B5"/>
              <w:right w:val="single" w:sz="4" w:space="0" w:color="2F75B5"/>
            </w:tcBorders>
            <w:noWrap/>
            <w:vAlign w:val="center"/>
          </w:tcPr>
          <w:p w14:paraId="5179F679" w14:textId="5D56A0FE" w:rsidR="00CA5D41" w:rsidRPr="004803ED" w:rsidRDefault="00CA5D41" w:rsidP="004803ED">
            <w:pPr>
              <w:spacing w:line="240" w:lineRule="auto"/>
              <w:ind w:firstLine="0"/>
              <w:contextualSpacing/>
              <w:jc w:val="left"/>
              <w:rPr>
                <w:rFonts w:eastAsia="Microsoft YaHei"/>
                <w:sz w:val="18"/>
                <w:szCs w:val="18"/>
                <w:lang w:val="en-AU" w:eastAsia="en-AU"/>
              </w:rPr>
            </w:pPr>
            <w:r w:rsidRPr="004803ED">
              <w:rPr>
                <w:rFonts w:eastAsia="Microsoft YaHei"/>
                <w:sz w:val="18"/>
                <w:szCs w:val="18"/>
                <w:lang w:val="en-AU" w:eastAsia="en-AU"/>
              </w:rPr>
              <w:t> 4.0</w:t>
            </w:r>
          </w:p>
        </w:tc>
      </w:tr>
      <w:tr w:rsidR="00CA5D41" w:rsidRPr="004803ED" w14:paraId="60E1F886"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noWrap/>
            <w:vAlign w:val="center"/>
          </w:tcPr>
          <w:p w14:paraId="3A44A67B" w14:textId="7AD33B5E"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Имя тестирующего</w:t>
            </w:r>
          </w:p>
        </w:tc>
        <w:tc>
          <w:tcPr>
            <w:tcW w:w="2939" w:type="dxa"/>
            <w:tcBorders>
              <w:top w:val="nil"/>
              <w:left w:val="nil"/>
              <w:bottom w:val="single" w:sz="4" w:space="0" w:color="2F75B5"/>
              <w:right w:val="single" w:sz="4" w:space="0" w:color="2F75B5"/>
            </w:tcBorders>
            <w:noWrap/>
            <w:vAlign w:val="center"/>
          </w:tcPr>
          <w:p w14:paraId="76B38AD5" w14:textId="7045BBE2"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ru-RU" w:eastAsia="en-AU"/>
              </w:rPr>
              <w:t>Маркин Илья</w:t>
            </w:r>
          </w:p>
        </w:tc>
      </w:tr>
      <w:tr w:rsidR="00CA5D41" w:rsidRPr="004803ED" w14:paraId="6184920F" w14:textId="77777777" w:rsidTr="004803ED">
        <w:trPr>
          <w:trHeight w:val="312"/>
        </w:trPr>
        <w:tc>
          <w:tcPr>
            <w:tcW w:w="2793" w:type="dxa"/>
            <w:tcBorders>
              <w:top w:val="nil"/>
              <w:left w:val="single" w:sz="4" w:space="0" w:color="2F75B5"/>
              <w:bottom w:val="single" w:sz="4" w:space="0" w:color="2F75B5"/>
              <w:right w:val="single" w:sz="4" w:space="0" w:color="2F75B5"/>
            </w:tcBorders>
            <w:shd w:val="clear" w:color="000000" w:fill="2F75B5"/>
            <w:noWrap/>
            <w:vAlign w:val="center"/>
          </w:tcPr>
          <w:p w14:paraId="4B3EBC54" w14:textId="1E3538DD"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Дата(ы) теста</w:t>
            </w:r>
          </w:p>
        </w:tc>
        <w:tc>
          <w:tcPr>
            <w:tcW w:w="2939" w:type="dxa"/>
            <w:tcBorders>
              <w:top w:val="nil"/>
              <w:left w:val="nil"/>
              <w:bottom w:val="single" w:sz="4" w:space="0" w:color="2F75B5"/>
              <w:right w:val="single" w:sz="4" w:space="0" w:color="2F75B5"/>
            </w:tcBorders>
            <w:noWrap/>
            <w:vAlign w:val="center"/>
          </w:tcPr>
          <w:p w14:paraId="40CBB251" w14:textId="77777777" w:rsidR="00CA5D41" w:rsidRPr="004803ED" w:rsidRDefault="00CA5D41" w:rsidP="004803ED">
            <w:pPr>
              <w:spacing w:line="240" w:lineRule="auto"/>
              <w:ind w:firstLine="0"/>
              <w:contextualSpacing/>
              <w:jc w:val="left"/>
              <w:rPr>
                <w:rFonts w:eastAsia="Microsoft YaHei"/>
                <w:bCs/>
                <w:color w:val="000000" w:themeColor="text1"/>
                <w:sz w:val="18"/>
                <w:szCs w:val="18"/>
                <w:lang w:val="ru-RU" w:eastAsia="en-AU"/>
              </w:rPr>
            </w:pPr>
            <w:r w:rsidRPr="004803ED">
              <w:rPr>
                <w:rFonts w:eastAsia="Microsoft YaHei"/>
                <w:bCs/>
                <w:color w:val="FFFFFF"/>
                <w:sz w:val="18"/>
                <w:szCs w:val="18"/>
                <w:lang w:val="en-AU" w:eastAsia="en-AU"/>
              </w:rPr>
              <w:t> </w:t>
            </w:r>
            <w:r w:rsidRPr="004803ED">
              <w:rPr>
                <w:rFonts w:eastAsia="Microsoft YaHei"/>
                <w:bCs/>
                <w:color w:val="000000" w:themeColor="text1"/>
                <w:sz w:val="18"/>
                <w:szCs w:val="18"/>
                <w:lang w:val="ru-RU" w:eastAsia="en-AU"/>
              </w:rPr>
              <w:t>10.05.22</w:t>
            </w:r>
          </w:p>
        </w:tc>
      </w:tr>
    </w:tbl>
    <w:p w14:paraId="0E5E0636" w14:textId="77777777" w:rsidR="00CA5D41" w:rsidRPr="00427829" w:rsidRDefault="00CA5D41" w:rsidP="00CA5D41">
      <w:pPr>
        <w:ind w:left="142" w:firstLine="0"/>
        <w:rPr>
          <w:rFonts w:eastAsiaTheme="minorHAnsi" w:cstheme="minorBidi"/>
          <w:b/>
          <w:color w:val="2E74B5" w:themeColor="accent1" w:themeShade="BF"/>
          <w:lang w:val="ru-RU"/>
        </w:rPr>
      </w:pPr>
      <w:bookmarkStart w:id="86" w:name="_Hlk105354902"/>
      <w:r w:rsidRPr="00427829">
        <w:rPr>
          <w:rFonts w:eastAsiaTheme="minorHAnsi" w:cstheme="minorBidi"/>
          <w:b/>
          <w:color w:val="2E74B5" w:themeColor="accent1" w:themeShade="BF"/>
          <w:lang w:val="ru-RU"/>
        </w:rPr>
        <w:t>Тестовый пример #1:</w:t>
      </w:r>
    </w:p>
    <w:tbl>
      <w:tblPr>
        <w:tblW w:w="8889" w:type="dxa"/>
        <w:tblInd w:w="137" w:type="dxa"/>
        <w:tblLayout w:type="fixed"/>
        <w:tblLook w:val="00A0" w:firstRow="1" w:lastRow="0" w:firstColumn="1" w:lastColumn="0" w:noHBand="0" w:noVBand="0"/>
      </w:tblPr>
      <w:tblGrid>
        <w:gridCol w:w="2716"/>
        <w:gridCol w:w="6173"/>
      </w:tblGrid>
      <w:tr w:rsidR="00CA5D41" w:rsidRPr="004803ED" w14:paraId="7B2CC86F"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820F68C" w14:textId="77777777" w:rsidR="00CA5D41" w:rsidRPr="004803ED" w:rsidRDefault="00CA5D41" w:rsidP="004443DB">
            <w:pPr>
              <w:spacing w:line="240" w:lineRule="auto"/>
              <w:ind w:firstLine="0"/>
              <w:jc w:val="left"/>
              <w:rPr>
                <w:rFonts w:eastAsia="Microsoft YaHei"/>
                <w:b/>
                <w:bCs/>
                <w:color w:val="FFFFFF"/>
                <w:sz w:val="18"/>
                <w:szCs w:val="18"/>
                <w:lang w:val="en-AU" w:eastAsia="en-AU"/>
              </w:rPr>
            </w:pPr>
            <w:bookmarkStart w:id="87" w:name="_Hlk105354936"/>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339F23CA"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Тест_ввода_данных: тестовый случай проверки данных программой. </w:t>
            </w:r>
          </w:p>
        </w:tc>
      </w:tr>
      <w:tr w:rsidR="00CA5D41" w:rsidRPr="004803ED" w14:paraId="23910D2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012322E"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551BB8E5"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4803ED" w14:paraId="55461E3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237C2"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611D5DB" w14:textId="074A01B6"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Добавление </w:t>
            </w:r>
            <w:r w:rsidR="004C716C" w:rsidRPr="004803ED">
              <w:rPr>
                <w:rFonts w:eastAsia="Microsoft YaHei"/>
                <w:sz w:val="18"/>
                <w:szCs w:val="18"/>
                <w:lang w:val="ru-RU" w:eastAsia="en-AU"/>
              </w:rPr>
              <w:t>рекламации</w:t>
            </w:r>
          </w:p>
        </w:tc>
      </w:tr>
      <w:tr w:rsidR="00CA5D41" w:rsidRPr="004803ED" w14:paraId="4B3FB9E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0297F2"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448C08F0" w14:textId="040BD72A"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Кнопка </w:t>
            </w:r>
            <w:r w:rsidR="004C716C" w:rsidRPr="004803ED">
              <w:rPr>
                <w:rFonts w:eastAsia="Microsoft YaHei"/>
                <w:sz w:val="18"/>
                <w:szCs w:val="18"/>
                <w:lang w:val="ru-RU" w:eastAsia="en-AU"/>
              </w:rPr>
              <w:t>сохранить должна стать активной.</w:t>
            </w:r>
          </w:p>
        </w:tc>
      </w:tr>
      <w:tr w:rsidR="00CA5D41" w:rsidRPr="004803ED" w14:paraId="577F9F0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6CC91A9"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0FCF50F"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1352132C" w14:textId="6481810B"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r w:rsidR="004C716C" w:rsidRPr="004803ED">
              <w:rPr>
                <w:rFonts w:eastAsia="Microsoft YaHei"/>
                <w:sz w:val="18"/>
                <w:szCs w:val="18"/>
                <w:lang w:eastAsia="en-AU"/>
              </w:rPr>
              <w:t>markia</w:t>
            </w:r>
            <w:r w:rsidR="004C716C" w:rsidRPr="004803ED">
              <w:rPr>
                <w:rFonts w:eastAsia="Microsoft YaHei"/>
                <w:sz w:val="18"/>
                <w:szCs w:val="18"/>
                <w:lang w:val="ru-RU" w:eastAsia="en-AU"/>
              </w:rPr>
              <w:t xml:space="preserve"> </w:t>
            </w: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r w:rsidRPr="004803ED">
              <w:rPr>
                <w:rFonts w:eastAsia="Microsoft YaHei"/>
                <w:sz w:val="18"/>
                <w:szCs w:val="18"/>
                <w:lang w:val="ru-RU" w:eastAsia="en-AU"/>
              </w:rPr>
              <w:t>)</w:t>
            </w:r>
          </w:p>
          <w:p w14:paraId="4EB646D7" w14:textId="29A22E55"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Нажать на </w:t>
            </w:r>
            <w:r w:rsidR="004C716C" w:rsidRPr="004803ED">
              <w:rPr>
                <w:rFonts w:eastAsia="Microsoft YaHei"/>
                <w:sz w:val="18"/>
                <w:szCs w:val="18"/>
                <w:lang w:val="ru-RU" w:eastAsia="en-AU"/>
              </w:rPr>
              <w:t>панель меню</w:t>
            </w:r>
            <w:r w:rsidRPr="004803ED">
              <w:rPr>
                <w:rFonts w:eastAsia="Microsoft YaHei"/>
                <w:sz w:val="18"/>
                <w:szCs w:val="18"/>
                <w:lang w:val="ru-RU" w:eastAsia="en-AU"/>
              </w:rPr>
              <w:t xml:space="preserve"> </w:t>
            </w:r>
            <w:r w:rsidR="004C716C" w:rsidRPr="004803ED">
              <w:rPr>
                <w:rFonts w:eastAsia="Microsoft YaHei"/>
                <w:sz w:val="18"/>
                <w:szCs w:val="18"/>
                <w:lang w:val="ru-RU" w:eastAsia="en-AU"/>
              </w:rPr>
              <w:t>Новая жалоба</w:t>
            </w:r>
          </w:p>
          <w:p w14:paraId="44FDCBC8" w14:textId="185DDFA7"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вести </w:t>
            </w:r>
            <w:r w:rsidR="004C716C" w:rsidRPr="004803ED">
              <w:rPr>
                <w:rFonts w:eastAsia="Microsoft YaHei"/>
                <w:sz w:val="18"/>
                <w:szCs w:val="18"/>
                <w:lang w:val="ru-RU" w:eastAsia="en-AU"/>
              </w:rPr>
              <w:t>номер документа (</w:t>
            </w:r>
            <w:r w:rsidR="006403F6" w:rsidRPr="004803ED">
              <w:rPr>
                <w:rFonts w:eastAsia="Microsoft YaHei"/>
                <w:sz w:val="18"/>
                <w:szCs w:val="18"/>
                <w:lang w:val="ru-RU" w:eastAsia="en-AU"/>
              </w:rPr>
              <w:t>2</w:t>
            </w:r>
            <w:r w:rsidR="004C716C" w:rsidRPr="004803ED">
              <w:rPr>
                <w:rFonts w:eastAsia="Microsoft YaHei"/>
                <w:sz w:val="18"/>
                <w:szCs w:val="18"/>
                <w:lang w:val="ru-RU" w:eastAsia="en-AU"/>
              </w:rPr>
              <w:t>), изложить жалобу (Неполадки в кислородной системе)</w:t>
            </w:r>
            <w:r w:rsidR="006403F6" w:rsidRPr="004803ED">
              <w:rPr>
                <w:rFonts w:eastAsia="Microsoft YaHei"/>
                <w:sz w:val="18"/>
                <w:szCs w:val="18"/>
                <w:lang w:val="ru-RU" w:eastAsia="en-AU"/>
              </w:rPr>
              <w:t>, указать инициатора (</w:t>
            </w:r>
            <w:r w:rsidR="006403F6" w:rsidRPr="004803ED">
              <w:rPr>
                <w:rFonts w:eastAsia="Microsoft YaHei"/>
                <w:sz w:val="18"/>
                <w:szCs w:val="18"/>
                <w:lang w:val="ru-RU" w:eastAsia="en-AU"/>
              </w:rPr>
              <w:t>Директор Авиационного завода "Авиастрой" Песков Виктор Сергеевич</w:t>
            </w:r>
            <w:r w:rsidR="006403F6" w:rsidRPr="004803ED">
              <w:rPr>
                <w:rFonts w:eastAsia="Microsoft YaHei"/>
                <w:sz w:val="18"/>
                <w:szCs w:val="18"/>
                <w:lang w:val="ru-RU" w:eastAsia="en-AU"/>
              </w:rPr>
              <w:t>)</w:t>
            </w:r>
          </w:p>
        </w:tc>
      </w:tr>
      <w:tr w:rsidR="00CA5D41" w:rsidRPr="004803ED" w14:paraId="2E26499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5605CF66"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37F26ACD" w14:textId="514166B9"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r w:rsidR="004C716C" w:rsidRPr="004803ED">
              <w:rPr>
                <w:rFonts w:eastAsia="Microsoft YaHei"/>
                <w:sz w:val="18"/>
                <w:szCs w:val="18"/>
                <w:lang w:eastAsia="en-AU"/>
              </w:rPr>
              <w:t>markia</w:t>
            </w:r>
          </w:p>
          <w:p w14:paraId="69F7FFC7" w14:textId="085D5C0E"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p>
          <w:p w14:paraId="0B6F8BD6" w14:textId="77777777"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Инициатор: </w:t>
            </w:r>
            <w:r w:rsidRPr="004803ED">
              <w:rPr>
                <w:rFonts w:eastAsia="Microsoft YaHei"/>
                <w:sz w:val="18"/>
                <w:szCs w:val="18"/>
                <w:lang w:val="ru-RU" w:eastAsia="en-AU"/>
              </w:rPr>
              <w:t>Директор Авиационного завода "Авиастрой" Песков Виктор Сергеевич</w:t>
            </w:r>
          </w:p>
          <w:p w14:paraId="0AB90462" w14:textId="204806BF" w:rsidR="006403F6"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Жалоба: </w:t>
            </w:r>
            <w:r w:rsidRPr="004803ED">
              <w:rPr>
                <w:rFonts w:eastAsia="Microsoft YaHei"/>
                <w:sz w:val="18"/>
                <w:szCs w:val="18"/>
                <w:lang w:val="ru-RU" w:eastAsia="en-AU"/>
              </w:rPr>
              <w:t>Неполадки в кислородной системе</w:t>
            </w:r>
          </w:p>
          <w:p w14:paraId="60EE39A5" w14:textId="0637807E" w:rsidR="006403F6"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омер документа: 2</w:t>
            </w:r>
          </w:p>
        </w:tc>
      </w:tr>
      <w:tr w:rsidR="00CA5D41" w:rsidRPr="004803ED" w14:paraId="26E859B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DE290E9"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47DDE6B4" w14:textId="4BA3C06C"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427EE57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AC7730A"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10951623" w14:textId="64E0AA2C"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3B10679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9364BF8"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530D29FB"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Удачный</w:t>
            </w:r>
          </w:p>
        </w:tc>
      </w:tr>
      <w:tr w:rsidR="00CA5D41" w:rsidRPr="004803ED" w14:paraId="623DF70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F61CFEF"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6672EEBF" w14:textId="216D09E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w:t>
            </w:r>
            <w:r w:rsidR="006403F6" w:rsidRPr="004803ED">
              <w:rPr>
                <w:rFonts w:eastAsia="Microsoft YaHei"/>
                <w:sz w:val="18"/>
                <w:szCs w:val="18"/>
                <w:lang w:val="ru-RU" w:eastAsia="en-AU"/>
              </w:rPr>
              <w:t>Авторизация пользователя.</w:t>
            </w:r>
          </w:p>
        </w:tc>
      </w:tr>
      <w:tr w:rsidR="00CA5D41" w:rsidRPr="004803ED" w14:paraId="6016CCE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3A484A"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1CF4380B"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bookmarkEnd w:id="86"/>
    <w:bookmarkEnd w:id="87"/>
    <w:p w14:paraId="779E9DDB" w14:textId="467AE189"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lastRenderedPageBreak/>
        <w:t>Тестовый пример #</w:t>
      </w:r>
      <w:r>
        <w:rPr>
          <w:rFonts w:eastAsiaTheme="minorHAnsi" w:cstheme="minorBidi"/>
          <w:b/>
          <w:color w:val="2E74B5" w:themeColor="accent1" w:themeShade="BF"/>
        </w:rPr>
        <w:t>2</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4803ED" w14:paraId="582A8586"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B1AE52E" w14:textId="77777777" w:rsidR="00CA5D41" w:rsidRPr="004803ED" w:rsidRDefault="00CA5D41" w:rsidP="004443DB">
            <w:pPr>
              <w:spacing w:line="240" w:lineRule="auto"/>
              <w:ind w:firstLine="0"/>
              <w:jc w:val="left"/>
              <w:rPr>
                <w:rFonts w:eastAsia="Microsoft YaHei"/>
                <w:b/>
                <w:bCs/>
                <w:color w:val="FFFFFF"/>
                <w:sz w:val="18"/>
                <w:szCs w:val="18"/>
                <w:lang w:val="en-AU" w:eastAsia="en-AU"/>
              </w:rPr>
            </w:pPr>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71D6CAAF" w14:textId="4B5E4EC6"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Тест_</w:t>
            </w:r>
            <w:r w:rsidR="006403F6" w:rsidRPr="004803ED">
              <w:rPr>
                <w:rFonts w:eastAsia="Microsoft YaHei"/>
                <w:sz w:val="18"/>
                <w:szCs w:val="18"/>
                <w:lang w:val="ru-RU" w:eastAsia="en-AU"/>
              </w:rPr>
              <w:t>изменения_данных</w:t>
            </w:r>
            <w:r w:rsidRPr="004803ED">
              <w:rPr>
                <w:rFonts w:eastAsia="Microsoft YaHei"/>
                <w:sz w:val="18"/>
                <w:szCs w:val="18"/>
                <w:lang w:val="ru-RU" w:eastAsia="en-AU"/>
              </w:rPr>
              <w:t xml:space="preserve">: тестовый случай проверки </w:t>
            </w:r>
            <w:r w:rsidR="006403F6" w:rsidRPr="004803ED">
              <w:rPr>
                <w:rFonts w:eastAsia="Microsoft YaHei"/>
                <w:sz w:val="18"/>
                <w:szCs w:val="18"/>
                <w:lang w:val="ru-RU" w:eastAsia="en-AU"/>
              </w:rPr>
              <w:t>изменения</w:t>
            </w:r>
            <w:r w:rsidRPr="004803ED">
              <w:rPr>
                <w:rFonts w:eastAsia="Microsoft YaHei"/>
                <w:sz w:val="18"/>
                <w:szCs w:val="18"/>
                <w:lang w:val="ru-RU" w:eastAsia="en-AU"/>
              </w:rPr>
              <w:t xml:space="preserve"> программой. </w:t>
            </w:r>
          </w:p>
        </w:tc>
      </w:tr>
      <w:tr w:rsidR="00CA5D41" w:rsidRPr="004803ED" w14:paraId="1ABE86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2513986"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3118AD56"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4803ED" w14:paraId="3543270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2F10B8"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1AA1338B"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Ввод букв в поле количества</w:t>
            </w:r>
          </w:p>
        </w:tc>
      </w:tr>
      <w:tr w:rsidR="00CA5D41" w:rsidRPr="004803ED" w14:paraId="6A1A9FB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C3CEE9D"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789AEA47" w14:textId="716D2E23"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006403F6" w:rsidRPr="004803ED">
              <w:rPr>
                <w:rFonts w:eastAsia="Microsoft YaHei"/>
                <w:sz w:val="18"/>
                <w:szCs w:val="18"/>
                <w:lang w:val="ru-RU" w:eastAsia="en-AU"/>
              </w:rPr>
              <w:t>Программа позволяет изменить важность проекта после завершения</w:t>
            </w:r>
          </w:p>
        </w:tc>
      </w:tr>
      <w:tr w:rsidR="00CA5D41" w:rsidRPr="004803ED" w14:paraId="7B15CF2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6D8440"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464F13EC"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62BC1BA6"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r w:rsidRPr="004803ED">
              <w:rPr>
                <w:rFonts w:eastAsia="Microsoft YaHei"/>
                <w:sz w:val="18"/>
                <w:szCs w:val="18"/>
                <w:lang w:eastAsia="en-AU"/>
              </w:rPr>
              <w:t>markia</w:t>
            </w:r>
            <w:r w:rsidRPr="004803ED">
              <w:rPr>
                <w:rFonts w:eastAsia="Microsoft YaHei"/>
                <w:sz w:val="18"/>
                <w:szCs w:val="18"/>
                <w:lang w:val="ru-RU" w:eastAsia="en-AU"/>
              </w:rPr>
              <w:t xml:space="preserve"> пароль: 111111)</w:t>
            </w:r>
          </w:p>
          <w:p w14:paraId="754D0411" w14:textId="77777777"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74A50DF8" w14:textId="47315F3A" w:rsidR="006403F6"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 комбобоксе «Важность» изменит низкую на высокую</w:t>
            </w:r>
          </w:p>
        </w:tc>
      </w:tr>
      <w:tr w:rsidR="00CA5D41" w:rsidRPr="004803ED" w14:paraId="5F77281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87A9D"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5C0FCC79"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r w:rsidRPr="004803ED">
              <w:rPr>
                <w:rFonts w:eastAsia="Microsoft YaHei"/>
                <w:sz w:val="18"/>
                <w:szCs w:val="18"/>
                <w:lang w:eastAsia="en-AU"/>
              </w:rPr>
              <w:t>markia</w:t>
            </w:r>
          </w:p>
          <w:p w14:paraId="6524256F"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E52CE9B" w14:textId="5442178B"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еисправность вентиля</w:t>
            </w:r>
          </w:p>
          <w:p w14:paraId="19CCC390" w14:textId="52B19B1E"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изкая/Высокая</w:t>
            </w:r>
          </w:p>
        </w:tc>
      </w:tr>
      <w:tr w:rsidR="00CA5D41" w:rsidRPr="004803ED" w14:paraId="35037E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9496D04"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10E825EC" w14:textId="6DCAD778"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Комбобокс недоступен</w:t>
            </w:r>
          </w:p>
        </w:tc>
      </w:tr>
      <w:tr w:rsidR="00CA5D41" w:rsidRPr="004803ED" w14:paraId="5FC48D5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222E93C"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705AA04D" w14:textId="5E67A3E8"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 меняется визуально, но изменения не фиксируются в БД.</w:t>
            </w:r>
          </w:p>
        </w:tc>
      </w:tr>
      <w:tr w:rsidR="00CA5D41" w:rsidRPr="004803ED" w14:paraId="1FD6EC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26EA3F7"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3994E30B" w14:textId="363A2EFE" w:rsidR="00CA5D41" w:rsidRPr="004803ED" w:rsidRDefault="006403F6"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еудачный</w:t>
            </w:r>
          </w:p>
        </w:tc>
      </w:tr>
      <w:tr w:rsidR="00CA5D41" w:rsidRPr="004803ED" w14:paraId="0C44C0F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33013C8"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36739C6D" w14:textId="0E22F26D"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Авторизация </w:t>
            </w:r>
            <w:r w:rsidR="004803ED" w:rsidRPr="004803ED">
              <w:rPr>
                <w:rFonts w:eastAsia="Microsoft YaHei"/>
                <w:sz w:val="18"/>
                <w:szCs w:val="18"/>
                <w:lang w:val="ru-RU" w:eastAsia="en-AU"/>
              </w:rPr>
              <w:t>пользователя.</w:t>
            </w:r>
            <w:r w:rsidRPr="004803ED">
              <w:rPr>
                <w:rFonts w:eastAsia="Microsoft YaHei"/>
                <w:sz w:val="18"/>
                <w:szCs w:val="18"/>
                <w:lang w:val="ru-RU" w:eastAsia="en-AU"/>
              </w:rPr>
              <w:t xml:space="preserve"> </w:t>
            </w:r>
          </w:p>
        </w:tc>
      </w:tr>
      <w:tr w:rsidR="00CA5D41" w:rsidRPr="004803ED" w14:paraId="700A6D3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4AC7703" w14:textId="77777777" w:rsidR="00CA5D41" w:rsidRPr="004803ED" w:rsidRDefault="00CA5D41"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275E8469" w14:textId="77777777" w:rsidR="00CA5D41" w:rsidRPr="004803ED" w:rsidRDefault="00CA5D41" w:rsidP="004443DB">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p w14:paraId="1F3D1F8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lang w:val="ru-RU"/>
        </w:rPr>
        <w:t>3</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6403F6" w14:paraId="1EAB666C"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06EF07A3" w14:textId="77777777" w:rsidR="00CA5D41" w:rsidRPr="00427829" w:rsidRDefault="00CA5D41" w:rsidP="004443DB">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1B04B549" w14:textId="1B34BDBF"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Т</w:t>
            </w:r>
            <w:r>
              <w:rPr>
                <w:rFonts w:eastAsia="Microsoft YaHei"/>
                <w:sz w:val="18"/>
                <w:szCs w:val="18"/>
                <w:lang w:val="ru-RU" w:eastAsia="en-AU"/>
              </w:rPr>
              <w:t>ест_</w:t>
            </w:r>
            <w:r w:rsidR="004803ED">
              <w:rPr>
                <w:rFonts w:eastAsia="Microsoft YaHei"/>
                <w:sz w:val="18"/>
                <w:szCs w:val="18"/>
                <w:lang w:val="ru-RU" w:eastAsia="en-AU"/>
              </w:rPr>
              <w:t>печати_отчета</w:t>
            </w:r>
            <w:r w:rsidRPr="00427829">
              <w:rPr>
                <w:rFonts w:eastAsia="Microsoft YaHei"/>
                <w:sz w:val="18"/>
                <w:szCs w:val="18"/>
                <w:lang w:val="ru-RU" w:eastAsia="en-AU"/>
              </w:rPr>
              <w:t xml:space="preserve">: тестовый случай </w:t>
            </w:r>
            <w:r w:rsidR="004803ED">
              <w:rPr>
                <w:rFonts w:eastAsia="Microsoft YaHei"/>
                <w:sz w:val="18"/>
                <w:szCs w:val="18"/>
                <w:lang w:val="ru-RU" w:eastAsia="en-AU"/>
              </w:rPr>
              <w:t>печати отчета</w:t>
            </w:r>
            <w:r w:rsidRPr="00427829">
              <w:rPr>
                <w:rFonts w:eastAsia="Microsoft YaHei"/>
                <w:sz w:val="18"/>
                <w:szCs w:val="18"/>
                <w:lang w:val="ru-RU" w:eastAsia="en-AU"/>
              </w:rPr>
              <w:t xml:space="preserve"> </w:t>
            </w:r>
          </w:p>
        </w:tc>
      </w:tr>
      <w:tr w:rsidR="00CA5D41" w:rsidRPr="00427829" w14:paraId="4744606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084F9DA"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7871F802"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средний</w:t>
            </w:r>
          </w:p>
        </w:tc>
      </w:tr>
      <w:tr w:rsidR="00CA5D41" w:rsidRPr="00427829" w14:paraId="29EAC1F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53457F8"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41F902C"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ывод заказа</w:t>
            </w:r>
          </w:p>
        </w:tc>
      </w:tr>
      <w:tr w:rsidR="00CA5D41" w:rsidRPr="00427829" w14:paraId="3AB17D2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E204D11" w14:textId="644C95DD" w:rsidR="00CA5D41" w:rsidRPr="00427829" w:rsidRDefault="004803ED" w:rsidP="004443DB">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28395653"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Программа выводит заказ</w:t>
            </w:r>
          </w:p>
        </w:tc>
      </w:tr>
      <w:tr w:rsidR="00CA5D41" w:rsidRPr="004803ED" w14:paraId="1FE315AC"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61A1FB3"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D33B1B3"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233502DC"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r w:rsidRPr="004803ED">
              <w:rPr>
                <w:rFonts w:eastAsia="Microsoft YaHei"/>
                <w:sz w:val="18"/>
                <w:szCs w:val="18"/>
                <w:lang w:eastAsia="en-AU"/>
              </w:rPr>
              <w:t>markia</w:t>
            </w:r>
            <w:r w:rsidRPr="004803ED">
              <w:rPr>
                <w:rFonts w:eastAsia="Microsoft YaHei"/>
                <w:sz w:val="18"/>
                <w:szCs w:val="18"/>
                <w:lang w:val="ru-RU" w:eastAsia="en-AU"/>
              </w:rPr>
              <w:t xml:space="preserve"> пароль: 111111)</w:t>
            </w:r>
          </w:p>
          <w:p w14:paraId="43BB7BCD"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68252A38" w14:textId="77777777" w:rsidR="00CA5D41" w:rsidRDefault="004803ED"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Отчет»</w:t>
            </w:r>
          </w:p>
          <w:p w14:paraId="6C23438B" w14:textId="6C531AA4" w:rsidR="004803ED" w:rsidRPr="004803ED" w:rsidRDefault="004803ED" w:rsidP="004803ED">
            <w:pPr>
              <w:spacing w:line="240" w:lineRule="auto"/>
              <w:ind w:firstLine="0"/>
              <w:jc w:val="left"/>
              <w:rPr>
                <w:rFonts w:eastAsia="Microsoft YaHei"/>
                <w:sz w:val="18"/>
                <w:szCs w:val="18"/>
                <w:lang w:eastAsia="en-AU"/>
              </w:rPr>
            </w:pPr>
            <w:r>
              <w:rPr>
                <w:rFonts w:eastAsia="Microsoft YaHei"/>
                <w:sz w:val="18"/>
                <w:szCs w:val="18"/>
                <w:lang w:val="ru-RU" w:eastAsia="en-AU"/>
              </w:rPr>
              <w:t>Нажать на кнопку «Печать»</w:t>
            </w:r>
          </w:p>
        </w:tc>
      </w:tr>
      <w:tr w:rsidR="00CA5D41" w:rsidRPr="006403F6" w14:paraId="3E9CDEB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5C329CB"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760D3642"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r w:rsidRPr="004803ED">
              <w:rPr>
                <w:rFonts w:eastAsia="Microsoft YaHei"/>
                <w:sz w:val="18"/>
                <w:szCs w:val="18"/>
                <w:lang w:eastAsia="en-AU"/>
              </w:rPr>
              <w:t>markia</w:t>
            </w:r>
          </w:p>
          <w:p w14:paraId="73E771FE"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DD4FA8E" w14:textId="3CA1408E" w:rsidR="00CA5D41" w:rsidRPr="00427829" w:rsidRDefault="004803ED" w:rsidP="004443DB">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исправность вентиля</w:t>
            </w:r>
          </w:p>
        </w:tc>
      </w:tr>
      <w:tr w:rsidR="00CA5D41" w:rsidRPr="00427829" w14:paraId="5DFBAC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31A11F7"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3A2FFCA2" w14:textId="7B9B84D8" w:rsidR="00CA5D41" w:rsidRPr="00427829" w:rsidRDefault="004803ED"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70313342"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B1FB3D9"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2A433ABD" w14:textId="4D1CDBD0" w:rsidR="00CA5D41" w:rsidRPr="00427829" w:rsidRDefault="004803ED"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14C075B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A885993"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4BE113C6"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6403F6" w14:paraId="7DC18B9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66FA3D9"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73ED9D89" w14:textId="0C1B9B33"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w:t>
            </w:r>
            <w:r w:rsidR="004803ED" w:rsidRPr="004803ED">
              <w:rPr>
                <w:rFonts w:eastAsia="Microsoft YaHei"/>
                <w:sz w:val="18"/>
                <w:szCs w:val="18"/>
                <w:lang w:val="ru-RU" w:eastAsia="en-AU"/>
              </w:rPr>
              <w:t>Авторизация пользователя</w:t>
            </w:r>
          </w:p>
        </w:tc>
      </w:tr>
      <w:tr w:rsidR="00CA5D41" w:rsidRPr="00427829" w14:paraId="2E4553A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5147B85"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7DD34D31"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6A332716" w14:textId="77777777" w:rsidR="00CA5D41" w:rsidRPr="00E61D58" w:rsidRDefault="00CA5D41" w:rsidP="00E61D58">
      <w:pPr>
        <w:rPr>
          <w:lang w:val="ru-RU"/>
        </w:rPr>
      </w:pPr>
    </w:p>
    <w:sectPr w:rsidR="00CA5D41"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23EF5" w14:textId="77777777" w:rsidR="008C20B5" w:rsidRDefault="008C20B5">
      <w:pPr>
        <w:spacing w:line="240" w:lineRule="auto"/>
      </w:pPr>
      <w:r>
        <w:separator/>
      </w:r>
    </w:p>
  </w:endnote>
  <w:endnote w:type="continuationSeparator" w:id="0">
    <w:p w14:paraId="35FDB6E1" w14:textId="77777777" w:rsidR="008C20B5" w:rsidRDefault="008C20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2AFF" w:usb1="4000F9FB" w:usb2="00040000" w:usb3="00000000" w:csb0="000001F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5DB5A" w14:textId="6D843D46" w:rsidR="00C74F8F" w:rsidRDefault="00C74F8F" w:rsidP="00946C20">
    <w:pPr>
      <w:pStyle w:val="ad"/>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4893124"/>
      <w:docPartObj>
        <w:docPartGallery w:val="Page Numbers (Bottom of Page)"/>
        <w:docPartUnique/>
      </w:docPartObj>
    </w:sdtPr>
    <w:sdtEndPr/>
    <w:sdtContent>
      <w:p w14:paraId="0101D4E0" w14:textId="662D7397" w:rsidR="00C74F8F" w:rsidRDefault="00C74F8F" w:rsidP="00946C20">
        <w:pPr>
          <w:pStyle w:val="ad"/>
          <w:jc w:val="right"/>
        </w:pPr>
        <w:r>
          <w:fldChar w:fldCharType="begin"/>
        </w:r>
        <w:r>
          <w:instrText>PAGE   \* MERGEFORMAT</w:instrText>
        </w:r>
        <w:r>
          <w:fldChar w:fldCharType="separate"/>
        </w:r>
        <w:r w:rsidR="00355577">
          <w:rPr>
            <w:noProof/>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868E8" w14:textId="77777777" w:rsidR="00355577" w:rsidRDefault="00355577">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3789835"/>
      <w:docPartObj>
        <w:docPartGallery w:val="Page Numbers (Bottom of Page)"/>
        <w:docPartUnique/>
      </w:docPartObj>
    </w:sdtPr>
    <w:sdtEndPr/>
    <w:sdtContent>
      <w:p w14:paraId="13E69AA4" w14:textId="2DF3A077" w:rsidR="00355577" w:rsidRDefault="00355577" w:rsidP="00946C20">
        <w:pPr>
          <w:pStyle w:val="ad"/>
          <w:jc w:val="right"/>
        </w:pPr>
        <w:r>
          <w:fldChar w:fldCharType="begin"/>
        </w:r>
        <w:r>
          <w:instrText>PAGE   \* MERGEFORMAT</w:instrText>
        </w:r>
        <w:r>
          <w:fldChar w:fldCharType="separate"/>
        </w:r>
        <w:r w:rsidR="004C716C">
          <w:rPr>
            <w:noProof/>
          </w:rPr>
          <w:t>4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7915789"/>
      <w:docPartObj>
        <w:docPartGallery w:val="Page Numbers (Bottom of Page)"/>
        <w:docPartUnique/>
      </w:docPartObj>
    </w:sdtPr>
    <w:sdtEndPr/>
    <w:sdtContent>
      <w:p w14:paraId="67B41CA8" w14:textId="60D5ED99" w:rsidR="00C74F8F" w:rsidRDefault="00C74F8F">
        <w:pPr>
          <w:pStyle w:val="ad"/>
          <w:jc w:val="right"/>
        </w:pPr>
        <w:r>
          <w:fldChar w:fldCharType="begin"/>
        </w:r>
        <w:r>
          <w:instrText>PAGE   \* MERGEFORMAT</w:instrText>
        </w:r>
        <w:r>
          <w:fldChar w:fldCharType="separate"/>
        </w:r>
        <w:r w:rsidR="004C716C">
          <w:rPr>
            <w:noProof/>
          </w:rPr>
          <w:t>49</w:t>
        </w:r>
        <w:r>
          <w:fldChar w:fldCharType="end"/>
        </w:r>
      </w:p>
    </w:sdtContent>
  </w:sdt>
  <w:p w14:paraId="03BC56D7" w14:textId="77777777" w:rsidR="00C74F8F" w:rsidRPr="00AA7744" w:rsidRDefault="00C74F8F" w:rsidP="0057383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40705" w14:textId="77777777" w:rsidR="008C20B5" w:rsidRDefault="008C20B5">
      <w:pPr>
        <w:spacing w:line="240" w:lineRule="auto"/>
      </w:pPr>
      <w:r>
        <w:separator/>
      </w:r>
    </w:p>
  </w:footnote>
  <w:footnote w:type="continuationSeparator" w:id="0">
    <w:p w14:paraId="561E1E07" w14:textId="77777777" w:rsidR="008C20B5" w:rsidRDefault="008C20B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2655547"/>
    <w:multiLevelType w:val="hybridMultilevel"/>
    <w:tmpl w:val="9D14B48E"/>
    <w:lvl w:ilvl="0" w:tplc="778E03EE">
      <w:start w:val="1"/>
      <w:numFmt w:val="decimal"/>
      <w:lvlText w:val="Рис. %1"/>
      <w:lvlJc w:val="center"/>
      <w:pPr>
        <w:ind w:left="1429"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E50125"/>
    <w:multiLevelType w:val="hybridMultilevel"/>
    <w:tmpl w:val="EB047F98"/>
    <w:lvl w:ilvl="0" w:tplc="8286CA2C">
      <w:start w:val="1"/>
      <w:numFmt w:val="decimal"/>
      <w:lvlText w:val="%1."/>
      <w:lvlJc w:val="left"/>
      <w:pPr>
        <w:ind w:left="1429" w:hanging="360"/>
      </w:pPr>
      <w:rPr>
        <w:rFonts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9A76AC5"/>
    <w:multiLevelType w:val="hybridMultilevel"/>
    <w:tmpl w:val="ADBED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1A45CB"/>
    <w:multiLevelType w:val="hybridMultilevel"/>
    <w:tmpl w:val="B8FE637C"/>
    <w:lvl w:ilvl="0" w:tplc="2836FEEE">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6C055D"/>
    <w:multiLevelType w:val="hybridMultilevel"/>
    <w:tmpl w:val="E6481D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78C1BF8"/>
    <w:multiLevelType w:val="hybridMultilevel"/>
    <w:tmpl w:val="5C6E4D6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F71146"/>
    <w:multiLevelType w:val="hybridMultilevel"/>
    <w:tmpl w:val="E1D2C0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AF65692"/>
    <w:multiLevelType w:val="hybridMultilevel"/>
    <w:tmpl w:val="7D825E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5"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9"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22"/>
  </w:num>
  <w:num w:numId="3">
    <w:abstractNumId w:val="19"/>
  </w:num>
  <w:num w:numId="4">
    <w:abstractNumId w:val="4"/>
  </w:num>
  <w:num w:numId="5">
    <w:abstractNumId w:val="16"/>
  </w:num>
  <w:num w:numId="6">
    <w:abstractNumId w:val="6"/>
  </w:num>
  <w:num w:numId="7">
    <w:abstractNumId w:val="30"/>
  </w:num>
  <w:num w:numId="8">
    <w:abstractNumId w:val="15"/>
  </w:num>
  <w:num w:numId="9">
    <w:abstractNumId w:val="12"/>
  </w:num>
  <w:num w:numId="10">
    <w:abstractNumId w:val="18"/>
  </w:num>
  <w:num w:numId="11">
    <w:abstractNumId w:val="21"/>
  </w:num>
  <w:num w:numId="12">
    <w:abstractNumId w:val="0"/>
  </w:num>
  <w:num w:numId="13">
    <w:abstractNumId w:val="31"/>
  </w:num>
  <w:num w:numId="14">
    <w:abstractNumId w:val="28"/>
  </w:num>
  <w:num w:numId="15">
    <w:abstractNumId w:val="14"/>
  </w:num>
  <w:num w:numId="16">
    <w:abstractNumId w:val="24"/>
  </w:num>
  <w:num w:numId="17">
    <w:abstractNumId w:val="3"/>
  </w:num>
  <w:num w:numId="18">
    <w:abstractNumId w:val="29"/>
  </w:num>
  <w:num w:numId="19">
    <w:abstractNumId w:val="40"/>
  </w:num>
  <w:num w:numId="20">
    <w:abstractNumId w:val="42"/>
  </w:num>
  <w:num w:numId="21">
    <w:abstractNumId w:val="5"/>
  </w:num>
  <w:num w:numId="22">
    <w:abstractNumId w:val="39"/>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38"/>
  </w:num>
  <w:num w:numId="26">
    <w:abstractNumId w:val="1"/>
  </w:num>
  <w:num w:numId="27">
    <w:abstractNumId w:val="41"/>
  </w:num>
  <w:num w:numId="28">
    <w:abstractNumId w:val="2"/>
  </w:num>
  <w:num w:numId="29">
    <w:abstractNumId w:val="13"/>
  </w:num>
  <w:num w:numId="30">
    <w:abstractNumId w:val="26"/>
  </w:num>
  <w:num w:numId="31">
    <w:abstractNumId w:val="34"/>
  </w:num>
  <w:num w:numId="32">
    <w:abstractNumId w:val="7"/>
  </w:num>
  <w:num w:numId="33">
    <w:abstractNumId w:val="11"/>
  </w:num>
  <w:num w:numId="34">
    <w:abstractNumId w:val="8"/>
  </w:num>
  <w:num w:numId="35">
    <w:abstractNumId w:val="35"/>
  </w:num>
  <w:num w:numId="36">
    <w:abstractNumId w:val="27"/>
  </w:num>
  <w:num w:numId="37">
    <w:abstractNumId w:val="36"/>
  </w:num>
  <w:num w:numId="38">
    <w:abstractNumId w:val="19"/>
    <w:lvlOverride w:ilvl="0">
      <w:startOverride w:val="1"/>
    </w:lvlOverride>
  </w:num>
  <w:num w:numId="39">
    <w:abstractNumId w:val="20"/>
  </w:num>
  <w:num w:numId="40">
    <w:abstractNumId w:val="9"/>
  </w:num>
  <w:num w:numId="41">
    <w:abstractNumId w:val="17"/>
  </w:num>
  <w:num w:numId="42">
    <w:abstractNumId w:val="33"/>
  </w:num>
  <w:num w:numId="43">
    <w:abstractNumId w:val="25"/>
  </w:num>
  <w:num w:numId="44">
    <w:abstractNumId w:val="32"/>
  </w:num>
  <w:num w:numId="45">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BDF"/>
    <w:rsid w:val="000260A1"/>
    <w:rsid w:val="00063E10"/>
    <w:rsid w:val="00073FFB"/>
    <w:rsid w:val="00095AD6"/>
    <w:rsid w:val="00203A72"/>
    <w:rsid w:val="00280741"/>
    <w:rsid w:val="003221BD"/>
    <w:rsid w:val="00334427"/>
    <w:rsid w:val="0034344F"/>
    <w:rsid w:val="00355577"/>
    <w:rsid w:val="003B3992"/>
    <w:rsid w:val="0047056A"/>
    <w:rsid w:val="004803ED"/>
    <w:rsid w:val="004C716C"/>
    <w:rsid w:val="0051508C"/>
    <w:rsid w:val="00523BFA"/>
    <w:rsid w:val="0053217D"/>
    <w:rsid w:val="0057383F"/>
    <w:rsid w:val="005A45B0"/>
    <w:rsid w:val="005D0A4D"/>
    <w:rsid w:val="005D4BF8"/>
    <w:rsid w:val="006403F6"/>
    <w:rsid w:val="00642D85"/>
    <w:rsid w:val="00647CB3"/>
    <w:rsid w:val="006658A0"/>
    <w:rsid w:val="006B7815"/>
    <w:rsid w:val="006F635F"/>
    <w:rsid w:val="0070520A"/>
    <w:rsid w:val="00725C0C"/>
    <w:rsid w:val="0073006E"/>
    <w:rsid w:val="007334A6"/>
    <w:rsid w:val="0075207A"/>
    <w:rsid w:val="00753D7D"/>
    <w:rsid w:val="007B731D"/>
    <w:rsid w:val="007D560A"/>
    <w:rsid w:val="00806D33"/>
    <w:rsid w:val="008450B7"/>
    <w:rsid w:val="008C20B5"/>
    <w:rsid w:val="00946C20"/>
    <w:rsid w:val="00980A47"/>
    <w:rsid w:val="009A0D8E"/>
    <w:rsid w:val="009A19C4"/>
    <w:rsid w:val="009C3691"/>
    <w:rsid w:val="00A5754B"/>
    <w:rsid w:val="00A87704"/>
    <w:rsid w:val="00A91FC9"/>
    <w:rsid w:val="00A92184"/>
    <w:rsid w:val="00A93E9C"/>
    <w:rsid w:val="00B075A2"/>
    <w:rsid w:val="00B17ACE"/>
    <w:rsid w:val="00B50613"/>
    <w:rsid w:val="00B71CE4"/>
    <w:rsid w:val="00BB0F7C"/>
    <w:rsid w:val="00BB4F68"/>
    <w:rsid w:val="00BB5BDF"/>
    <w:rsid w:val="00BB79FD"/>
    <w:rsid w:val="00C06A02"/>
    <w:rsid w:val="00C74F8F"/>
    <w:rsid w:val="00C83122"/>
    <w:rsid w:val="00CA5D41"/>
    <w:rsid w:val="00CD4775"/>
    <w:rsid w:val="00CD6DEC"/>
    <w:rsid w:val="00D66976"/>
    <w:rsid w:val="00D67BE6"/>
    <w:rsid w:val="00DE619A"/>
    <w:rsid w:val="00E2709D"/>
    <w:rsid w:val="00E43607"/>
    <w:rsid w:val="00E4564B"/>
    <w:rsid w:val="00E61D58"/>
    <w:rsid w:val="00EC1F31"/>
    <w:rsid w:val="00EE1B82"/>
    <w:rsid w:val="00F31F3F"/>
    <w:rsid w:val="00F92F3B"/>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C716C"/>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C74F8F"/>
    <w:pPr>
      <w:tabs>
        <w:tab w:val="left" w:pos="1134"/>
        <w:tab w:val="left" w:pos="1320"/>
        <w:tab w:val="right" w:leader="dot" w:pos="9345"/>
      </w:tabs>
      <w:spacing w:line="240" w:lineRule="auto"/>
      <w:jc w:val="left"/>
    </w:pPr>
    <w:rPr>
      <w:noProof/>
      <w:lang w:val="ru-RU"/>
    </w:r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Интернет)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autoRedefine/>
    <w:qFormat/>
    <w:rsid w:val="00A92184"/>
    <w:pPr>
      <w:numPr>
        <w:numId w:val="3"/>
      </w:numPr>
      <w:ind w:left="0" w:firstLine="0"/>
      <w:contextualSpacing/>
      <w:jc w:val="center"/>
    </w:pPr>
    <w:rPr>
      <w:rFonts w:eastAsiaTheme="minorHAnsi"/>
      <w:sz w:val="24"/>
      <w:lang w:val="ru-RU"/>
    </w:rPr>
  </w:style>
  <w:style w:type="character" w:customStyle="1" w:styleId="af0">
    <w:name w:val="нумерация рисунка Знак"/>
    <w:basedOn w:val="a2"/>
    <w:link w:val="a0"/>
    <w:rsid w:val="00A92184"/>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C44749-11EA-4FCF-8BE5-29744F707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51</Pages>
  <Words>8382</Words>
  <Characters>47782</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Илья М.</cp:lastModifiedBy>
  <cp:revision>8</cp:revision>
  <dcterms:created xsi:type="dcterms:W3CDTF">2022-05-25T22:11:00Z</dcterms:created>
  <dcterms:modified xsi:type="dcterms:W3CDTF">2022-06-06T23:42:00Z</dcterms:modified>
</cp:coreProperties>
</file>